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color w:val="FFFFFF" w:themeColor="background1"/>
          <w:spacing w:val="0"/>
          <w:kern w:val="0"/>
          <w:sz w:val="36"/>
          <w:szCs w:val="36"/>
          <w:lang w:eastAsia="en-US"/>
        </w:rPr>
        <w:id w:val="868038546"/>
        <w:docPartObj>
          <w:docPartGallery w:val="Cover Pages"/>
          <w:docPartUnique/>
        </w:docPartObj>
      </w:sdtPr>
      <w:sdtEndPr>
        <w:rPr>
          <w:b/>
          <w:color w:val="auto"/>
          <w:sz w:val="40"/>
          <w:szCs w:val="40"/>
          <w:u w:val="single"/>
        </w:rPr>
      </w:sdtEndPr>
      <w:sdtContent>
        <w:tbl>
          <w:tblPr>
            <w:tblpPr w:leftFromText="187" w:rightFromText="187" w:bottomFromText="720" w:horzAnchor="margin" w:tblpYSpec="bottom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BC0C4C" w14:paraId="2FD83A0C" w14:textId="77777777" w:rsidTr="00183707">
            <w:tc>
              <w:tcPr>
                <w:tcW w:w="9576" w:type="dxa"/>
              </w:tcPr>
              <w:p w14:paraId="34EAD41D" w14:textId="77777777" w:rsidR="00BC0C4C" w:rsidRPr="00BC0C4C" w:rsidRDefault="00267B58" w:rsidP="00BC0C4C">
                <w:pPr>
                  <w:pStyle w:val="Title"/>
                  <w:jc w:val="center"/>
                  <w:rPr>
                    <w:color w:val="FFFFFF" w:themeColor="background1"/>
                    <w:sz w:val="36"/>
                    <w:szCs w:val="36"/>
                  </w:rPr>
                </w:pPr>
                <w:sdt>
                  <w:sdtPr>
                    <w:rPr>
                      <w:b/>
                      <w:color w:val="FFFFFF" w:themeColor="background1"/>
                      <w:sz w:val="36"/>
                      <w:szCs w:val="36"/>
                      <w:u w:val="single"/>
                    </w:rPr>
                    <w:alias w:val="Title"/>
                    <w:id w:val="12745896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BC0C4C">
                      <w:rPr>
                        <w:b/>
                        <w:color w:val="FFFFFF" w:themeColor="background1"/>
                        <w:sz w:val="36"/>
                        <w:szCs w:val="36"/>
                        <w:u w:val="single"/>
                      </w:rPr>
                      <w:t>The University Accommodation Office Case Study</w:t>
                    </w:r>
                  </w:sdtContent>
                </w:sdt>
              </w:p>
            </w:tc>
          </w:tr>
          <w:tr w:rsidR="00BC0C4C" w14:paraId="13D662E5" w14:textId="77777777">
            <w:tc>
              <w:tcPr>
                <w:tcW w:w="0" w:type="auto"/>
                <w:vAlign w:val="bottom"/>
              </w:tcPr>
              <w:p w14:paraId="1537AC36" w14:textId="77777777" w:rsidR="00BC0C4C" w:rsidRDefault="00267B58" w:rsidP="00183707">
                <w:pPr>
                  <w:pStyle w:val="Subtitle"/>
                  <w:jc w:val="center"/>
                </w:pPr>
                <w:sdt>
                  <w:sdtPr>
                    <w:rPr>
                      <w:color w:val="FFFFFF" w:themeColor="background1"/>
                    </w:rPr>
                    <w:alias w:val="Subtitle"/>
                    <w:id w:val="1194108113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183707">
                      <w:rPr>
                        <w:color w:val="FFFFFF" w:themeColor="background1"/>
                      </w:rPr>
                      <w:t>Amber Pruitt and Darren Johnston</w:t>
                    </w:r>
                  </w:sdtContent>
                </w:sdt>
              </w:p>
            </w:tc>
          </w:tr>
          <w:tr w:rsidR="00BC0C4C" w14:paraId="6E828C27" w14:textId="77777777">
            <w:trPr>
              <w:trHeight w:val="1152"/>
            </w:trPr>
            <w:tc>
              <w:tcPr>
                <w:tcW w:w="0" w:type="auto"/>
                <w:vAlign w:val="bottom"/>
              </w:tcPr>
              <w:p w14:paraId="229CA56A" w14:textId="77777777" w:rsidR="00BC0C4C" w:rsidRDefault="00267B58" w:rsidP="00F6247D">
                <w:pPr>
                  <w:jc w:val="center"/>
                  <w:rPr>
                    <w:color w:val="FFFFFF" w:themeColor="background1"/>
                  </w:rPr>
                </w:pPr>
                <w:sdt>
                  <w:sdtPr>
                    <w:rPr>
                      <w:color w:val="FFFFFF" w:themeColor="background1"/>
                    </w:rPr>
                    <w:alias w:val="Abstract"/>
                    <w:id w:val="1304881009"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EndPr/>
                  <w:sdtContent>
                    <w:r w:rsidR="00183707">
                      <w:rPr>
                        <w:color w:val="FFFFFF" w:themeColor="background1"/>
                      </w:rPr>
                      <w:t>A case st</w:t>
                    </w:r>
                    <w:r w:rsidR="00F6247D">
                      <w:rPr>
                        <w:color w:val="FFFFFF" w:themeColor="background1"/>
                      </w:rPr>
                      <w:t xml:space="preserve">udy on database design based for the director </w:t>
                    </w:r>
                    <w:r w:rsidR="00183707">
                      <w:rPr>
                        <w:color w:val="FFFFFF" w:themeColor="background1"/>
                      </w:rPr>
                      <w:t>of a university</w:t>
                    </w:r>
                    <w:r w:rsidR="00F6247D">
                      <w:rPr>
                        <w:color w:val="FFFFFF" w:themeColor="background1"/>
                      </w:rPr>
                      <w:t xml:space="preserve"> accommodation office</w:t>
                    </w:r>
                  </w:sdtContent>
                </w:sdt>
              </w:p>
            </w:tc>
          </w:tr>
          <w:tr w:rsidR="00BC0C4C" w14:paraId="52F71F43" w14:textId="77777777">
            <w:trPr>
              <w:trHeight w:val="432"/>
            </w:trPr>
            <w:tc>
              <w:tcPr>
                <w:tcW w:w="0" w:type="auto"/>
                <w:vAlign w:val="bottom"/>
              </w:tcPr>
              <w:p w14:paraId="21479A4C" w14:textId="77777777" w:rsidR="00BC0C4C" w:rsidRDefault="00BC0C4C">
                <w:pPr>
                  <w:rPr>
                    <w:color w:val="1F497D" w:themeColor="text2"/>
                  </w:rPr>
                </w:pPr>
              </w:p>
            </w:tc>
          </w:tr>
        </w:tbl>
        <w:p w14:paraId="2ED72FAF" w14:textId="752E86AC" w:rsidR="00151EEA" w:rsidRPr="00151EEA" w:rsidRDefault="00183707" w:rsidP="00151EEA">
          <w:pPr>
            <w:rPr>
              <w:b/>
              <w:sz w:val="40"/>
              <w:szCs w:val="40"/>
              <w:u w:val="single"/>
            </w:rPr>
          </w:pPr>
          <w:r>
            <w:rPr>
              <w:noProof/>
            </w:rPr>
            <w:drawing>
              <wp:inline distT="0" distB="0" distL="0" distR="0" wp14:anchorId="221DFF09" wp14:editId="73CDB5E3">
                <wp:extent cx="5274093" cy="3781425"/>
                <wp:effectExtent l="0" t="0" r="3175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atabase.jpg"/>
                        <pic:cNvPicPr/>
                      </pic:nvPicPr>
                      <pic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274093" cy="37814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="00BC0C4C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1" locked="0" layoutInCell="1" allowOverlap="1" wp14:anchorId="35C7B974" wp14:editId="4A2277DF">
                    <wp:simplePos x="0" y="0"/>
                    <wp:positionH relativeFrom="margin">
                      <wp:align>left</wp:align>
                    </wp:positionH>
                    <mc:AlternateContent>
                      <mc:Choice Requires="wp14">
                        <wp:positionV relativeFrom="margin">
                          <wp14:pctPosVOffset>5000</wp14:pctPosVOffset>
                        </wp:positionV>
                      </mc:Choice>
                      <mc:Fallback>
                        <wp:positionV relativeFrom="page">
                          <wp:posOffset>1325880</wp:posOffset>
                        </wp:positionV>
                      </mc:Fallback>
                    </mc:AlternateContent>
                    <wp:extent cx="3970020" cy="329565"/>
                    <wp:effectExtent l="0" t="0" r="11430" b="13335"/>
                    <wp:wrapNone/>
                    <wp:docPr id="244" name="Text Box 24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970020" cy="32956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1BAE85F" w14:textId="77777777" w:rsidR="001F2182" w:rsidRDefault="001F2182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44" o:spid="_x0000_s1026" type="#_x0000_t202" style="position:absolute;margin-left:0;margin-top:0;width:312.6pt;height:25.95pt;z-index:-251654144;visibility:visible;mso-wrap-style:square;mso-width-percent:0;mso-height-percent:0;mso-top-percent:50;mso-wrap-distance-left:9pt;mso-wrap-distance-top:0;mso-wrap-distance-right:9pt;mso-wrap-distance-bottom:0;mso-position-horizontal:left;mso-position-horizontal-relative:margin;mso-position-vertical-relative:margin;mso-width-percent:0;mso-height-percent:0;mso-top-percent:5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" filled="f" stroked="f" strokeweight=".5pt">
                    <v:textbox style="mso-fit-shape-to-text:t" inset="0,0,0,0">
                      <w:txbxContent>
                        <w:p w14:paraId="31BAE85F" w14:textId="77777777" w:rsidR="001F2182" w:rsidRDefault="001F2182"/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 w:rsidR="00BC0C4C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1" locked="0" layoutInCell="1" allowOverlap="1" wp14:anchorId="275D92F6" wp14:editId="4BDB9EE3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245" name="Rectangle 24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2">
                              <a:schemeClr val="dk2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 xmlns:mv="urn:schemas-microsoft-com:mac:vml" xmlns:mo="http://schemas.microsoft.com/office/mac/office/2008/main">
                <w:pict>
                  <v:rect id="Rectangle 245" o:spid="_x0000_s1026" style="position:absolute;margin-left:0;margin-top:0;width:612pt;height:11in;z-index:-251657216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" fillcolor="#8db3e2 [1298]" stroked="f" strokeweight="2pt">
                    <v:fill color2="#060e18 [642]" rotate="t" focusposition=".5,-52429f" focussize="" colors="0 #bec9e5;26214f #b4c1e1;1 #001a5e" focus="100%" type="gradientRadial"/>
                    <w10:wrap anchorx="page" anchory="page"/>
                  </v:rect>
                </w:pict>
              </mc:Fallback>
            </mc:AlternateContent>
          </w:r>
          <w:r w:rsidR="00BC0C4C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436B5B28" wp14:editId="0894EE91">
                    <wp:simplePos x="0" y="0"/>
                    <mc:AlternateContent>
                      <mc:Choice Requires="wp14">
                        <wp:positionH relativeFrom="rightMargin">
                          <wp14:pctPosHOffset>15000</wp14:pctPosHOffset>
                        </wp:positionH>
                      </mc:Choice>
                      <mc:Fallback>
                        <wp:positionH relativeFrom="page">
                          <wp:posOffset>699516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7000</wp14:pctPosVOffset>
                        </wp:positionV>
                      </mc:Choice>
                      <mc:Fallback>
                        <wp:positionV relativeFrom="page">
                          <wp:posOffset>703580</wp:posOffset>
                        </wp:positionV>
                      </mc:Fallback>
                    </mc:AlternateContent>
                    <wp:extent cx="105410" cy="840740"/>
                    <wp:effectExtent l="0" t="0" r="0" b="0"/>
                    <wp:wrapNone/>
                    <wp:docPr id="246" name="Rectangle 6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105410" cy="840740"/>
                            </a:xfrm>
                            <a:prstGeom prst="rect">
                              <a:avLst/>
                            </a:prstGeom>
                            <a:solidFill>
                              <a:schemeClr val="bg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rightMargin">
                      <wp14:pctWidth>11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mv="urn:schemas-microsoft-com:mac:vml" xmlns:mo="http://schemas.microsoft.com/office/mac/office/2008/main">
                <w:pict>
                  <v:rect id="Rectangle 6" o:spid="_x0000_s1026" style="position:absolute;margin-left:0;margin-top:0;width:8.3pt;height:66.2pt;z-index:251660288;visibility:visible;mso-wrap-style:square;mso-width-percent:115;mso-height-percent:0;mso-left-percent:150;mso-top-percent:70;mso-wrap-distance-left:9pt;mso-wrap-distance-top:0;mso-wrap-distance-right:9pt;mso-wrap-distance-bottom:0;mso-position-horizontal-relative:right-margin-area;mso-position-vertical-relative:page;mso-width-percent:115;mso-height-percent:0;mso-left-percent:150;mso-top-percent:70;mso-width-relative:right-margin-area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" fillcolor="#eeece1 [3214]" stroked="f" strokeweight="2pt">
                    <w10:wrap anchorx="margin" anchory="page"/>
                  </v:rect>
                </w:pict>
              </mc:Fallback>
            </mc:AlternateContent>
          </w:r>
          <w:r w:rsidR="00BC0C4C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5490ECC4" wp14:editId="56D80EF7">
                    <wp:simplePos x="0" y="0"/>
                    <mc:AlternateContent>
                      <mc:Choice Requires="wp14">
                        <wp:positionH relativeFrom="rightMargin">
                          <wp14:pctPosHOffset>31000</wp14:pctPosHOffset>
                        </wp:positionH>
                      </mc:Choice>
                      <mc:Fallback>
                        <wp:positionH relativeFrom="page">
                          <wp:posOffset>714121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7000</wp14:pctPosVOffset>
                        </wp:positionV>
                      </mc:Choice>
                      <mc:Fallback>
                        <wp:positionV relativeFrom="page">
                          <wp:posOffset>703580</wp:posOffset>
                        </wp:positionV>
                      </mc:Fallback>
                    </mc:AlternateContent>
                    <wp:extent cx="731520" cy="840740"/>
                    <wp:effectExtent l="0" t="0" r="0" b="0"/>
                    <wp:wrapNone/>
                    <wp:docPr id="247" name="Rectangle 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31520" cy="840740"/>
                            </a:xfrm>
                            <a:prstGeom prst="rect">
                              <a:avLst/>
                            </a:prstGeom>
                            <a:solidFill>
                              <a:schemeClr val="bg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rightMargin">
                      <wp14:pctWidth>8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mv="urn:schemas-microsoft-com:mac:vml" xmlns:mo="http://schemas.microsoft.com/office/mac/office/2008/main">
                <w:pict>
                  <v:rect id="Rectangle 7" o:spid="_x0000_s1026" style="position:absolute;margin-left:0;margin-top:0;width:57.6pt;height:66.2pt;z-index:251661312;visibility:visible;mso-wrap-style:square;mso-width-percent:800;mso-height-percent:0;mso-left-percent:310;mso-top-percent:70;mso-wrap-distance-left:9pt;mso-wrap-distance-top:0;mso-wrap-distance-right:9pt;mso-wrap-distance-bottom:0;mso-position-horizontal-relative:right-margin-area;mso-position-vertical-relative:page;mso-width-percent:800;mso-height-percent:0;mso-left-percent:310;mso-top-percent:70;mso-width-relative:right-margin-area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" fillcolor="#eeece1 [3214]" stroked="f" strokeweight="2pt">
                    <w10:wrap anchorx="margin" anchory="page"/>
                  </v:rect>
                </w:pict>
              </mc:Fallback>
            </mc:AlternateContent>
          </w:r>
          <w:r w:rsidR="00BC0C4C">
            <w:rPr>
              <w:b/>
              <w:sz w:val="40"/>
              <w:szCs w:val="40"/>
              <w:u w:val="single"/>
            </w:rPr>
            <w:br w:type="page"/>
          </w:r>
        </w:p>
      </w:sdtContent>
    </w:sdt>
    <w:p w14:paraId="104D0872" w14:textId="77777777" w:rsidR="00151EEA" w:rsidRDefault="00151EEA" w:rsidP="00991E44">
      <w:pPr>
        <w:pStyle w:val="Heading1"/>
      </w:pPr>
    </w:p>
    <w:sdt>
      <w:sdtPr>
        <w:id w:val="786935532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noProof/>
          <w:color w:val="auto"/>
          <w:sz w:val="22"/>
          <w:szCs w:val="22"/>
          <w:lang w:eastAsia="en-US"/>
        </w:rPr>
      </w:sdtEndPr>
      <w:sdtContent>
        <w:p w14:paraId="0C90834A" w14:textId="4B1D91B5" w:rsidR="00151EEA" w:rsidRPr="00151EEA" w:rsidRDefault="00151EEA">
          <w:pPr>
            <w:pStyle w:val="TOCHeading"/>
            <w:rPr>
              <w:sz w:val="40"/>
              <w:szCs w:val="40"/>
            </w:rPr>
          </w:pPr>
          <w:r w:rsidRPr="00151EEA">
            <w:rPr>
              <w:sz w:val="40"/>
              <w:szCs w:val="40"/>
            </w:rPr>
            <w:t>Table of Contents</w:t>
          </w:r>
        </w:p>
        <w:p w14:paraId="6E94D3F2" w14:textId="77777777" w:rsidR="00151EEA" w:rsidRPr="00151EEA" w:rsidRDefault="00151EEA">
          <w:pPr>
            <w:pStyle w:val="TOC1"/>
            <w:tabs>
              <w:tab w:val="right" w:leader="dot" w:pos="9350"/>
            </w:tabs>
            <w:rPr>
              <w:noProof/>
              <w:sz w:val="40"/>
              <w:szCs w:val="40"/>
            </w:rPr>
          </w:pPr>
          <w:r w:rsidRPr="00151EEA">
            <w:rPr>
              <w:sz w:val="40"/>
              <w:szCs w:val="40"/>
            </w:rPr>
            <w:fldChar w:fldCharType="begin"/>
          </w:r>
          <w:r w:rsidRPr="00151EEA">
            <w:rPr>
              <w:sz w:val="40"/>
              <w:szCs w:val="40"/>
            </w:rPr>
            <w:instrText xml:space="preserve"> TOC \o "1-3" \h \z \u </w:instrText>
          </w:r>
          <w:r w:rsidRPr="00151EEA">
            <w:rPr>
              <w:sz w:val="40"/>
              <w:szCs w:val="40"/>
            </w:rPr>
            <w:fldChar w:fldCharType="separate"/>
          </w:r>
          <w:hyperlink w:anchor="_Toc405170280" w:history="1">
            <w:r w:rsidRPr="00151EEA">
              <w:rPr>
                <w:rStyle w:val="Hyperlink"/>
                <w:noProof/>
                <w:sz w:val="40"/>
                <w:szCs w:val="40"/>
              </w:rPr>
              <w:t>Scenario</w:t>
            </w:r>
            <w:r w:rsidRPr="00151EEA">
              <w:rPr>
                <w:noProof/>
                <w:webHidden/>
                <w:sz w:val="40"/>
                <w:szCs w:val="40"/>
              </w:rPr>
              <w:tab/>
            </w:r>
            <w:r w:rsidRPr="00151EEA">
              <w:rPr>
                <w:noProof/>
                <w:webHidden/>
                <w:sz w:val="40"/>
                <w:szCs w:val="40"/>
              </w:rPr>
              <w:fldChar w:fldCharType="begin"/>
            </w:r>
            <w:r w:rsidRPr="00151EEA">
              <w:rPr>
                <w:noProof/>
                <w:webHidden/>
                <w:sz w:val="40"/>
                <w:szCs w:val="40"/>
              </w:rPr>
              <w:instrText xml:space="preserve"> PAGEREF _Toc405170280 \h </w:instrText>
            </w:r>
            <w:r w:rsidRPr="00151EEA">
              <w:rPr>
                <w:noProof/>
                <w:webHidden/>
                <w:sz w:val="40"/>
                <w:szCs w:val="40"/>
              </w:rPr>
            </w:r>
            <w:r w:rsidRPr="00151EEA">
              <w:rPr>
                <w:noProof/>
                <w:webHidden/>
                <w:sz w:val="40"/>
                <w:szCs w:val="40"/>
              </w:rPr>
              <w:fldChar w:fldCharType="separate"/>
            </w:r>
            <w:r w:rsidRPr="00151EEA">
              <w:rPr>
                <w:noProof/>
                <w:webHidden/>
                <w:sz w:val="40"/>
                <w:szCs w:val="40"/>
              </w:rPr>
              <w:t>2</w:t>
            </w:r>
            <w:r w:rsidRPr="00151EEA">
              <w:rPr>
                <w:noProof/>
                <w:webHidden/>
                <w:sz w:val="40"/>
                <w:szCs w:val="40"/>
              </w:rPr>
              <w:fldChar w:fldCharType="end"/>
            </w:r>
          </w:hyperlink>
        </w:p>
        <w:p w14:paraId="5E93D1DD" w14:textId="77777777" w:rsidR="00151EEA" w:rsidRPr="00151EEA" w:rsidRDefault="00151EEA">
          <w:pPr>
            <w:pStyle w:val="TOC1"/>
            <w:tabs>
              <w:tab w:val="right" w:leader="dot" w:pos="9350"/>
            </w:tabs>
            <w:rPr>
              <w:noProof/>
              <w:sz w:val="40"/>
              <w:szCs w:val="40"/>
            </w:rPr>
          </w:pPr>
          <w:hyperlink w:anchor="_Toc405170281" w:history="1">
            <w:r w:rsidRPr="00151EEA">
              <w:rPr>
                <w:rStyle w:val="Hyperlink"/>
                <w:noProof/>
                <w:sz w:val="40"/>
                <w:szCs w:val="40"/>
              </w:rPr>
              <w:t>Business Logic and Attributes</w:t>
            </w:r>
            <w:r w:rsidRPr="00151EEA">
              <w:rPr>
                <w:noProof/>
                <w:webHidden/>
                <w:sz w:val="40"/>
                <w:szCs w:val="40"/>
              </w:rPr>
              <w:tab/>
            </w:r>
            <w:r w:rsidRPr="00151EEA">
              <w:rPr>
                <w:noProof/>
                <w:webHidden/>
                <w:sz w:val="40"/>
                <w:szCs w:val="40"/>
              </w:rPr>
              <w:fldChar w:fldCharType="begin"/>
            </w:r>
            <w:r w:rsidRPr="00151EEA">
              <w:rPr>
                <w:noProof/>
                <w:webHidden/>
                <w:sz w:val="40"/>
                <w:szCs w:val="40"/>
              </w:rPr>
              <w:instrText xml:space="preserve"> PAGEREF _Toc405170281 \h </w:instrText>
            </w:r>
            <w:r w:rsidRPr="00151EEA">
              <w:rPr>
                <w:noProof/>
                <w:webHidden/>
                <w:sz w:val="40"/>
                <w:szCs w:val="40"/>
              </w:rPr>
            </w:r>
            <w:r w:rsidRPr="00151EEA">
              <w:rPr>
                <w:noProof/>
                <w:webHidden/>
                <w:sz w:val="40"/>
                <w:szCs w:val="40"/>
              </w:rPr>
              <w:fldChar w:fldCharType="separate"/>
            </w:r>
            <w:r w:rsidRPr="00151EEA">
              <w:rPr>
                <w:noProof/>
                <w:webHidden/>
                <w:sz w:val="40"/>
                <w:szCs w:val="40"/>
              </w:rPr>
              <w:t>2</w:t>
            </w:r>
            <w:r w:rsidRPr="00151EEA">
              <w:rPr>
                <w:noProof/>
                <w:webHidden/>
                <w:sz w:val="40"/>
                <w:szCs w:val="40"/>
              </w:rPr>
              <w:fldChar w:fldCharType="end"/>
            </w:r>
          </w:hyperlink>
        </w:p>
        <w:p w14:paraId="67E6FB4D" w14:textId="77777777" w:rsidR="00151EEA" w:rsidRPr="00151EEA" w:rsidRDefault="00151EEA">
          <w:pPr>
            <w:pStyle w:val="TOC1"/>
            <w:tabs>
              <w:tab w:val="right" w:leader="dot" w:pos="9350"/>
            </w:tabs>
            <w:rPr>
              <w:noProof/>
              <w:sz w:val="40"/>
              <w:szCs w:val="40"/>
            </w:rPr>
          </w:pPr>
          <w:hyperlink w:anchor="_Toc405170282" w:history="1">
            <w:r w:rsidRPr="00151EEA">
              <w:rPr>
                <w:rStyle w:val="Hyperlink"/>
                <w:noProof/>
                <w:sz w:val="40"/>
                <w:szCs w:val="40"/>
              </w:rPr>
              <w:t>Business Constraints</w:t>
            </w:r>
            <w:r w:rsidRPr="00151EEA">
              <w:rPr>
                <w:noProof/>
                <w:webHidden/>
                <w:sz w:val="40"/>
                <w:szCs w:val="40"/>
              </w:rPr>
              <w:tab/>
            </w:r>
            <w:r w:rsidRPr="00151EEA">
              <w:rPr>
                <w:noProof/>
                <w:webHidden/>
                <w:sz w:val="40"/>
                <w:szCs w:val="40"/>
              </w:rPr>
              <w:fldChar w:fldCharType="begin"/>
            </w:r>
            <w:r w:rsidRPr="00151EEA">
              <w:rPr>
                <w:noProof/>
                <w:webHidden/>
                <w:sz w:val="40"/>
                <w:szCs w:val="40"/>
              </w:rPr>
              <w:instrText xml:space="preserve"> PAGEREF _Toc405170282 \h </w:instrText>
            </w:r>
            <w:r w:rsidRPr="00151EEA">
              <w:rPr>
                <w:noProof/>
                <w:webHidden/>
                <w:sz w:val="40"/>
                <w:szCs w:val="40"/>
              </w:rPr>
            </w:r>
            <w:r w:rsidRPr="00151EEA">
              <w:rPr>
                <w:noProof/>
                <w:webHidden/>
                <w:sz w:val="40"/>
                <w:szCs w:val="40"/>
              </w:rPr>
              <w:fldChar w:fldCharType="separate"/>
            </w:r>
            <w:r w:rsidRPr="00151EEA">
              <w:rPr>
                <w:noProof/>
                <w:webHidden/>
                <w:sz w:val="40"/>
                <w:szCs w:val="40"/>
              </w:rPr>
              <w:t>3</w:t>
            </w:r>
            <w:r w:rsidRPr="00151EEA">
              <w:rPr>
                <w:noProof/>
                <w:webHidden/>
                <w:sz w:val="40"/>
                <w:szCs w:val="40"/>
              </w:rPr>
              <w:fldChar w:fldCharType="end"/>
            </w:r>
          </w:hyperlink>
        </w:p>
        <w:p w14:paraId="2343A805" w14:textId="77777777" w:rsidR="00151EEA" w:rsidRPr="00151EEA" w:rsidRDefault="00151EEA">
          <w:pPr>
            <w:pStyle w:val="TOC1"/>
            <w:tabs>
              <w:tab w:val="right" w:leader="dot" w:pos="9350"/>
            </w:tabs>
            <w:rPr>
              <w:noProof/>
              <w:sz w:val="40"/>
              <w:szCs w:val="40"/>
            </w:rPr>
          </w:pPr>
          <w:hyperlink w:anchor="_Toc405170283" w:history="1">
            <w:r w:rsidRPr="00151EEA">
              <w:rPr>
                <w:rStyle w:val="Hyperlink"/>
                <w:noProof/>
                <w:sz w:val="40"/>
                <w:szCs w:val="40"/>
              </w:rPr>
              <w:t>Functional Dependencies</w:t>
            </w:r>
            <w:r w:rsidRPr="00151EEA">
              <w:rPr>
                <w:noProof/>
                <w:webHidden/>
                <w:sz w:val="40"/>
                <w:szCs w:val="40"/>
              </w:rPr>
              <w:tab/>
            </w:r>
            <w:r w:rsidRPr="00151EEA">
              <w:rPr>
                <w:noProof/>
                <w:webHidden/>
                <w:sz w:val="40"/>
                <w:szCs w:val="40"/>
              </w:rPr>
              <w:fldChar w:fldCharType="begin"/>
            </w:r>
            <w:r w:rsidRPr="00151EEA">
              <w:rPr>
                <w:noProof/>
                <w:webHidden/>
                <w:sz w:val="40"/>
                <w:szCs w:val="40"/>
              </w:rPr>
              <w:instrText xml:space="preserve"> PAGEREF _Toc405170283 \h </w:instrText>
            </w:r>
            <w:r w:rsidRPr="00151EEA">
              <w:rPr>
                <w:noProof/>
                <w:webHidden/>
                <w:sz w:val="40"/>
                <w:szCs w:val="40"/>
              </w:rPr>
            </w:r>
            <w:r w:rsidRPr="00151EEA">
              <w:rPr>
                <w:noProof/>
                <w:webHidden/>
                <w:sz w:val="40"/>
                <w:szCs w:val="40"/>
              </w:rPr>
              <w:fldChar w:fldCharType="separate"/>
            </w:r>
            <w:r w:rsidRPr="00151EEA">
              <w:rPr>
                <w:noProof/>
                <w:webHidden/>
                <w:sz w:val="40"/>
                <w:szCs w:val="40"/>
              </w:rPr>
              <w:t>3</w:t>
            </w:r>
            <w:r w:rsidRPr="00151EEA">
              <w:rPr>
                <w:noProof/>
                <w:webHidden/>
                <w:sz w:val="40"/>
                <w:szCs w:val="40"/>
              </w:rPr>
              <w:fldChar w:fldCharType="end"/>
            </w:r>
          </w:hyperlink>
        </w:p>
        <w:p w14:paraId="759182A2" w14:textId="77777777" w:rsidR="00151EEA" w:rsidRPr="00151EEA" w:rsidRDefault="00151EEA">
          <w:pPr>
            <w:pStyle w:val="TOC1"/>
            <w:tabs>
              <w:tab w:val="right" w:leader="dot" w:pos="9350"/>
            </w:tabs>
            <w:rPr>
              <w:noProof/>
              <w:sz w:val="40"/>
              <w:szCs w:val="40"/>
            </w:rPr>
          </w:pPr>
          <w:hyperlink w:anchor="_Toc405170284" w:history="1">
            <w:r w:rsidRPr="00151EEA">
              <w:rPr>
                <w:rStyle w:val="Hyperlink"/>
                <w:noProof/>
                <w:sz w:val="40"/>
                <w:szCs w:val="40"/>
              </w:rPr>
              <w:t>ERD</w:t>
            </w:r>
            <w:r w:rsidRPr="00151EEA">
              <w:rPr>
                <w:noProof/>
                <w:webHidden/>
                <w:sz w:val="40"/>
                <w:szCs w:val="40"/>
              </w:rPr>
              <w:tab/>
            </w:r>
            <w:r w:rsidRPr="00151EEA">
              <w:rPr>
                <w:noProof/>
                <w:webHidden/>
                <w:sz w:val="40"/>
                <w:szCs w:val="40"/>
              </w:rPr>
              <w:fldChar w:fldCharType="begin"/>
            </w:r>
            <w:r w:rsidRPr="00151EEA">
              <w:rPr>
                <w:noProof/>
                <w:webHidden/>
                <w:sz w:val="40"/>
                <w:szCs w:val="40"/>
              </w:rPr>
              <w:instrText xml:space="preserve"> PAGEREF _Toc405170284 \h </w:instrText>
            </w:r>
            <w:r w:rsidRPr="00151EEA">
              <w:rPr>
                <w:noProof/>
                <w:webHidden/>
                <w:sz w:val="40"/>
                <w:szCs w:val="40"/>
              </w:rPr>
            </w:r>
            <w:r w:rsidRPr="00151EEA">
              <w:rPr>
                <w:noProof/>
                <w:webHidden/>
                <w:sz w:val="40"/>
                <w:szCs w:val="40"/>
              </w:rPr>
              <w:fldChar w:fldCharType="separate"/>
            </w:r>
            <w:r w:rsidRPr="00151EEA">
              <w:rPr>
                <w:noProof/>
                <w:webHidden/>
                <w:sz w:val="40"/>
                <w:szCs w:val="40"/>
              </w:rPr>
              <w:t>4</w:t>
            </w:r>
            <w:r w:rsidRPr="00151EEA">
              <w:rPr>
                <w:noProof/>
                <w:webHidden/>
                <w:sz w:val="40"/>
                <w:szCs w:val="40"/>
              </w:rPr>
              <w:fldChar w:fldCharType="end"/>
            </w:r>
          </w:hyperlink>
        </w:p>
        <w:p w14:paraId="6A4D713E" w14:textId="77777777" w:rsidR="00151EEA" w:rsidRPr="00151EEA" w:rsidRDefault="00151EEA">
          <w:pPr>
            <w:pStyle w:val="TOC1"/>
            <w:tabs>
              <w:tab w:val="right" w:leader="dot" w:pos="9350"/>
            </w:tabs>
            <w:rPr>
              <w:noProof/>
              <w:sz w:val="40"/>
              <w:szCs w:val="40"/>
            </w:rPr>
          </w:pPr>
          <w:hyperlink w:anchor="_Toc405170285" w:history="1">
            <w:r w:rsidRPr="00151EEA">
              <w:rPr>
                <w:rStyle w:val="Hyperlink"/>
                <w:noProof/>
                <w:sz w:val="40"/>
                <w:szCs w:val="40"/>
              </w:rPr>
              <w:t>Data Dictionary</w:t>
            </w:r>
            <w:r w:rsidRPr="00151EEA">
              <w:rPr>
                <w:noProof/>
                <w:webHidden/>
                <w:sz w:val="40"/>
                <w:szCs w:val="40"/>
              </w:rPr>
              <w:tab/>
            </w:r>
            <w:r w:rsidRPr="00151EEA">
              <w:rPr>
                <w:noProof/>
                <w:webHidden/>
                <w:sz w:val="40"/>
                <w:szCs w:val="40"/>
              </w:rPr>
              <w:fldChar w:fldCharType="begin"/>
            </w:r>
            <w:r w:rsidRPr="00151EEA">
              <w:rPr>
                <w:noProof/>
                <w:webHidden/>
                <w:sz w:val="40"/>
                <w:szCs w:val="40"/>
              </w:rPr>
              <w:instrText xml:space="preserve"> PAGEREF _Toc405170285 \h </w:instrText>
            </w:r>
            <w:r w:rsidRPr="00151EEA">
              <w:rPr>
                <w:noProof/>
                <w:webHidden/>
                <w:sz w:val="40"/>
                <w:szCs w:val="40"/>
              </w:rPr>
            </w:r>
            <w:r w:rsidRPr="00151EEA">
              <w:rPr>
                <w:noProof/>
                <w:webHidden/>
                <w:sz w:val="40"/>
                <w:szCs w:val="40"/>
              </w:rPr>
              <w:fldChar w:fldCharType="separate"/>
            </w:r>
            <w:r w:rsidRPr="00151EEA">
              <w:rPr>
                <w:noProof/>
                <w:webHidden/>
                <w:sz w:val="40"/>
                <w:szCs w:val="40"/>
              </w:rPr>
              <w:t>4</w:t>
            </w:r>
            <w:r w:rsidRPr="00151EEA">
              <w:rPr>
                <w:noProof/>
                <w:webHidden/>
                <w:sz w:val="40"/>
                <w:szCs w:val="40"/>
              </w:rPr>
              <w:fldChar w:fldCharType="end"/>
            </w:r>
          </w:hyperlink>
        </w:p>
        <w:p w14:paraId="37FE430C" w14:textId="77777777" w:rsidR="00151EEA" w:rsidRPr="00151EEA" w:rsidRDefault="00151EEA">
          <w:pPr>
            <w:pStyle w:val="TOC1"/>
            <w:tabs>
              <w:tab w:val="right" w:leader="dot" w:pos="9350"/>
            </w:tabs>
            <w:rPr>
              <w:noProof/>
              <w:sz w:val="40"/>
              <w:szCs w:val="40"/>
            </w:rPr>
          </w:pPr>
          <w:hyperlink w:anchor="_Toc405170286" w:history="1">
            <w:r w:rsidRPr="00151EEA">
              <w:rPr>
                <w:rStyle w:val="Hyperlink"/>
                <w:noProof/>
                <w:sz w:val="40"/>
                <w:szCs w:val="40"/>
              </w:rPr>
              <w:t>Sample Input</w:t>
            </w:r>
            <w:r w:rsidRPr="00151EEA">
              <w:rPr>
                <w:noProof/>
                <w:webHidden/>
                <w:sz w:val="40"/>
                <w:szCs w:val="40"/>
              </w:rPr>
              <w:tab/>
            </w:r>
            <w:r w:rsidRPr="00151EEA">
              <w:rPr>
                <w:noProof/>
                <w:webHidden/>
                <w:sz w:val="40"/>
                <w:szCs w:val="40"/>
              </w:rPr>
              <w:fldChar w:fldCharType="begin"/>
            </w:r>
            <w:r w:rsidRPr="00151EEA">
              <w:rPr>
                <w:noProof/>
                <w:webHidden/>
                <w:sz w:val="40"/>
                <w:szCs w:val="40"/>
              </w:rPr>
              <w:instrText xml:space="preserve"> PAGEREF _Toc405170286 \h </w:instrText>
            </w:r>
            <w:r w:rsidRPr="00151EEA">
              <w:rPr>
                <w:noProof/>
                <w:webHidden/>
                <w:sz w:val="40"/>
                <w:szCs w:val="40"/>
              </w:rPr>
            </w:r>
            <w:r w:rsidRPr="00151EEA">
              <w:rPr>
                <w:noProof/>
                <w:webHidden/>
                <w:sz w:val="40"/>
                <w:szCs w:val="40"/>
              </w:rPr>
              <w:fldChar w:fldCharType="separate"/>
            </w:r>
            <w:r w:rsidRPr="00151EEA">
              <w:rPr>
                <w:noProof/>
                <w:webHidden/>
                <w:sz w:val="40"/>
                <w:szCs w:val="40"/>
              </w:rPr>
              <w:t>8</w:t>
            </w:r>
            <w:r w:rsidRPr="00151EEA">
              <w:rPr>
                <w:noProof/>
                <w:webHidden/>
                <w:sz w:val="40"/>
                <w:szCs w:val="40"/>
              </w:rPr>
              <w:fldChar w:fldCharType="end"/>
            </w:r>
          </w:hyperlink>
        </w:p>
        <w:p w14:paraId="305EEFF0" w14:textId="77777777" w:rsidR="00151EEA" w:rsidRPr="00151EEA" w:rsidRDefault="00151EEA">
          <w:pPr>
            <w:pStyle w:val="TOC1"/>
            <w:tabs>
              <w:tab w:val="right" w:leader="dot" w:pos="9350"/>
            </w:tabs>
            <w:rPr>
              <w:noProof/>
              <w:sz w:val="40"/>
              <w:szCs w:val="40"/>
            </w:rPr>
          </w:pPr>
          <w:hyperlink w:anchor="_Toc405170287" w:history="1">
            <w:r w:rsidRPr="00151EEA">
              <w:rPr>
                <w:rStyle w:val="Hyperlink"/>
                <w:noProof/>
                <w:sz w:val="40"/>
                <w:szCs w:val="40"/>
              </w:rPr>
              <w:t>Table Creation and Alteration</w:t>
            </w:r>
            <w:r w:rsidRPr="00151EEA">
              <w:rPr>
                <w:noProof/>
                <w:webHidden/>
                <w:sz w:val="40"/>
                <w:szCs w:val="40"/>
              </w:rPr>
              <w:tab/>
            </w:r>
            <w:r w:rsidRPr="00151EEA">
              <w:rPr>
                <w:noProof/>
                <w:webHidden/>
                <w:sz w:val="40"/>
                <w:szCs w:val="40"/>
              </w:rPr>
              <w:fldChar w:fldCharType="begin"/>
            </w:r>
            <w:r w:rsidRPr="00151EEA">
              <w:rPr>
                <w:noProof/>
                <w:webHidden/>
                <w:sz w:val="40"/>
                <w:szCs w:val="40"/>
              </w:rPr>
              <w:instrText xml:space="preserve"> PAGEREF _Toc405170287 \h </w:instrText>
            </w:r>
            <w:r w:rsidRPr="00151EEA">
              <w:rPr>
                <w:noProof/>
                <w:webHidden/>
                <w:sz w:val="40"/>
                <w:szCs w:val="40"/>
              </w:rPr>
            </w:r>
            <w:r w:rsidRPr="00151EEA">
              <w:rPr>
                <w:noProof/>
                <w:webHidden/>
                <w:sz w:val="40"/>
                <w:szCs w:val="40"/>
              </w:rPr>
              <w:fldChar w:fldCharType="separate"/>
            </w:r>
            <w:r w:rsidRPr="00151EEA">
              <w:rPr>
                <w:noProof/>
                <w:webHidden/>
                <w:sz w:val="40"/>
                <w:szCs w:val="40"/>
              </w:rPr>
              <w:t>11</w:t>
            </w:r>
            <w:r w:rsidRPr="00151EEA">
              <w:rPr>
                <w:noProof/>
                <w:webHidden/>
                <w:sz w:val="40"/>
                <w:szCs w:val="40"/>
              </w:rPr>
              <w:fldChar w:fldCharType="end"/>
            </w:r>
          </w:hyperlink>
        </w:p>
        <w:p w14:paraId="45279617" w14:textId="77777777" w:rsidR="00151EEA" w:rsidRPr="00151EEA" w:rsidRDefault="00151EEA">
          <w:pPr>
            <w:pStyle w:val="TOC1"/>
            <w:tabs>
              <w:tab w:val="right" w:leader="dot" w:pos="9350"/>
            </w:tabs>
            <w:rPr>
              <w:noProof/>
              <w:sz w:val="40"/>
              <w:szCs w:val="40"/>
            </w:rPr>
          </w:pPr>
          <w:hyperlink w:anchor="_Toc405170288" w:history="1">
            <w:r w:rsidRPr="00151EEA">
              <w:rPr>
                <w:rStyle w:val="Hyperlink"/>
                <w:noProof/>
                <w:sz w:val="40"/>
                <w:szCs w:val="40"/>
              </w:rPr>
              <w:t>Queries</w:t>
            </w:r>
            <w:r w:rsidRPr="00151EEA">
              <w:rPr>
                <w:noProof/>
                <w:webHidden/>
                <w:sz w:val="40"/>
                <w:szCs w:val="40"/>
              </w:rPr>
              <w:tab/>
            </w:r>
            <w:r w:rsidRPr="00151EEA">
              <w:rPr>
                <w:noProof/>
                <w:webHidden/>
                <w:sz w:val="40"/>
                <w:szCs w:val="40"/>
              </w:rPr>
              <w:fldChar w:fldCharType="begin"/>
            </w:r>
            <w:r w:rsidRPr="00151EEA">
              <w:rPr>
                <w:noProof/>
                <w:webHidden/>
                <w:sz w:val="40"/>
                <w:szCs w:val="40"/>
              </w:rPr>
              <w:instrText xml:space="preserve"> PAGEREF _Toc405170288 \h </w:instrText>
            </w:r>
            <w:r w:rsidRPr="00151EEA">
              <w:rPr>
                <w:noProof/>
                <w:webHidden/>
                <w:sz w:val="40"/>
                <w:szCs w:val="40"/>
              </w:rPr>
            </w:r>
            <w:r w:rsidRPr="00151EEA">
              <w:rPr>
                <w:noProof/>
                <w:webHidden/>
                <w:sz w:val="40"/>
                <w:szCs w:val="40"/>
              </w:rPr>
              <w:fldChar w:fldCharType="separate"/>
            </w:r>
            <w:r w:rsidRPr="00151EEA">
              <w:rPr>
                <w:noProof/>
                <w:webHidden/>
                <w:sz w:val="40"/>
                <w:szCs w:val="40"/>
              </w:rPr>
              <w:t>13</w:t>
            </w:r>
            <w:r w:rsidRPr="00151EEA">
              <w:rPr>
                <w:noProof/>
                <w:webHidden/>
                <w:sz w:val="40"/>
                <w:szCs w:val="40"/>
              </w:rPr>
              <w:fldChar w:fldCharType="end"/>
            </w:r>
          </w:hyperlink>
        </w:p>
        <w:p w14:paraId="1F097059" w14:textId="1AB5CA46" w:rsidR="00151EEA" w:rsidRDefault="00151EEA">
          <w:r w:rsidRPr="00151EEA">
            <w:rPr>
              <w:b/>
              <w:bCs/>
              <w:noProof/>
              <w:sz w:val="40"/>
              <w:szCs w:val="40"/>
            </w:rPr>
            <w:fldChar w:fldCharType="end"/>
          </w:r>
        </w:p>
      </w:sdtContent>
    </w:sdt>
    <w:p w14:paraId="7649B5E8" w14:textId="77777777" w:rsidR="00151EEA" w:rsidRDefault="00151EEA" w:rsidP="00991E44">
      <w:pPr>
        <w:pStyle w:val="Heading1"/>
      </w:pPr>
    </w:p>
    <w:p w14:paraId="04D483D7" w14:textId="77777777" w:rsidR="00151EEA" w:rsidRDefault="00151EEA" w:rsidP="00991E44">
      <w:pPr>
        <w:pStyle w:val="Heading1"/>
      </w:pPr>
    </w:p>
    <w:p w14:paraId="67D27AA3" w14:textId="77777777" w:rsidR="00151EEA" w:rsidRDefault="00151EEA" w:rsidP="00991E44">
      <w:pPr>
        <w:pStyle w:val="Heading1"/>
      </w:pPr>
    </w:p>
    <w:p w14:paraId="17917D38" w14:textId="77777777" w:rsidR="00151EEA" w:rsidRDefault="00151EEA" w:rsidP="00991E44">
      <w:pPr>
        <w:pStyle w:val="Heading1"/>
      </w:pPr>
    </w:p>
    <w:p w14:paraId="7606AE79" w14:textId="77777777" w:rsidR="007A667C" w:rsidRDefault="007A667C" w:rsidP="007A667C"/>
    <w:p w14:paraId="79603C95" w14:textId="77777777" w:rsidR="007A667C" w:rsidRPr="007A667C" w:rsidRDefault="007A667C" w:rsidP="007A667C"/>
    <w:p w14:paraId="286678C1" w14:textId="32259FB7" w:rsidR="0064705B" w:rsidRDefault="005B78E4" w:rsidP="00991E44">
      <w:pPr>
        <w:pStyle w:val="Heading1"/>
      </w:pPr>
      <w:bookmarkStart w:id="0" w:name="_Toc405170280"/>
      <w:r w:rsidRPr="007433AB">
        <w:lastRenderedPageBreak/>
        <w:t>Scenario</w:t>
      </w:r>
      <w:bookmarkEnd w:id="0"/>
      <w:r w:rsidR="002A6AE2">
        <w:t xml:space="preserve"> </w:t>
      </w:r>
    </w:p>
    <w:p w14:paraId="42522E1A" w14:textId="77777777" w:rsidR="00A85157" w:rsidRPr="00A85157" w:rsidRDefault="00A85157" w:rsidP="00A85157"/>
    <w:p w14:paraId="1C644EA0" w14:textId="3C05F617" w:rsidR="00633783" w:rsidRDefault="00633783" w:rsidP="005B78E4">
      <w:pPr>
        <w:spacing w:line="480" w:lineRule="auto"/>
      </w:pPr>
      <w:r>
        <w:tab/>
        <w:t xml:space="preserve">Our team is designing and implementing a database that </w:t>
      </w:r>
      <w:r w:rsidR="00C95C78">
        <w:t>manages</w:t>
      </w:r>
      <w:r w:rsidR="000D0C63">
        <w:t xml:space="preserve"> on campus housing for the unive</w:t>
      </w:r>
      <w:r w:rsidR="00C95C78">
        <w:t>rsity.</w:t>
      </w:r>
      <w:r w:rsidR="00AB46F2">
        <w:t xml:space="preserve"> </w:t>
      </w:r>
      <w:r w:rsidR="00C95C78">
        <w:t xml:space="preserve"> </w:t>
      </w:r>
      <w:r w:rsidR="00AB46F2">
        <w:t xml:space="preserve">The director of the university accommodation office has asked for us to assist with the administration of the office with the database. </w:t>
      </w:r>
      <w:r w:rsidR="00DC1FB9">
        <w:t xml:space="preserve"> </w:t>
      </w:r>
      <w:r w:rsidR="00C95C78">
        <w:t xml:space="preserve">The goal of the database is to </w:t>
      </w:r>
      <w:r w:rsidR="00EC1BE0">
        <w:t>manage the student’s payments for their housing.</w:t>
      </w:r>
      <w:r w:rsidR="00A751D8">
        <w:t xml:space="preserve"> I</w:t>
      </w:r>
      <w:r w:rsidR="00575093">
        <w:t xml:space="preserve">nformation </w:t>
      </w:r>
      <w:r w:rsidR="00A751D8">
        <w:t>that will be recorded includes</w:t>
      </w:r>
      <w:r w:rsidR="00575093">
        <w:t xml:space="preserve"> the student information, lease details, and invoice records.</w:t>
      </w:r>
    </w:p>
    <w:p w14:paraId="7E334C91" w14:textId="77777777" w:rsidR="00ED151E" w:rsidRDefault="00ED151E" w:rsidP="00ED151E">
      <w:pPr>
        <w:pStyle w:val="Heading1"/>
      </w:pPr>
      <w:bookmarkStart w:id="1" w:name="_Toc405170281"/>
      <w:r>
        <w:t>Business Logic and Attributes</w:t>
      </w:r>
      <w:bookmarkEnd w:id="1"/>
    </w:p>
    <w:p w14:paraId="110D4952" w14:textId="77777777" w:rsidR="00ED151E" w:rsidRDefault="00ED151E" w:rsidP="00ED151E"/>
    <w:p w14:paraId="45C27EF8" w14:textId="77777777" w:rsidR="00ED151E" w:rsidRDefault="008F4B92" w:rsidP="00536AEE">
      <w:pPr>
        <w:spacing w:line="480" w:lineRule="auto"/>
      </w:pPr>
      <w:r>
        <w:tab/>
        <w:t>Students are the most import</w:t>
      </w:r>
      <w:r w:rsidR="006B39A5">
        <w:t xml:space="preserve">ant part of the university. The information that the database puts in for the student includes </w:t>
      </w:r>
      <w:r>
        <w:t xml:space="preserve">a banner number, a first and last name, a mobile phone number, </w:t>
      </w:r>
      <w:proofErr w:type="gramStart"/>
      <w:r>
        <w:t>an</w:t>
      </w:r>
      <w:proofErr w:type="gramEnd"/>
      <w:r>
        <w:t xml:space="preserve"> email, a date of birth, a gender, </w:t>
      </w:r>
      <w:r w:rsidR="00052C8A">
        <w:t xml:space="preserve">and </w:t>
      </w:r>
      <w:r>
        <w:t>a classification</w:t>
      </w:r>
      <w:r w:rsidR="00052C8A">
        <w:t>.</w:t>
      </w:r>
      <w:r w:rsidR="006B39A5">
        <w:t xml:space="preserve"> </w:t>
      </w:r>
      <w:r w:rsidR="00D042F2">
        <w:t>The banner number is the primary key.</w:t>
      </w:r>
    </w:p>
    <w:p w14:paraId="518DC211" w14:textId="43A23EDB" w:rsidR="00E3376F" w:rsidRDefault="002407DB" w:rsidP="00536AEE">
      <w:pPr>
        <w:spacing w:line="480" w:lineRule="auto"/>
      </w:pPr>
      <w:r>
        <w:tab/>
        <w:t xml:space="preserve">A student has the opportunity to rent out a room in a hall or student apartment in the form of a lease. </w:t>
      </w:r>
      <w:r w:rsidR="00247961">
        <w:t xml:space="preserve">A lease must be negotiated at the start of each year and must last at least a semester and a maximum of a year. </w:t>
      </w:r>
      <w:r w:rsidR="00845456">
        <w:t>The information on a lease includes the lease number, the duration of the lease, the student’s banner number, the place number, the room number</w:t>
      </w:r>
      <w:r w:rsidR="00803D9A">
        <w:t xml:space="preserve">, </w:t>
      </w:r>
      <w:r w:rsidR="009B567E">
        <w:t>and</w:t>
      </w:r>
      <w:r w:rsidR="00845456">
        <w:t xml:space="preserve"> the date for the student to enter the room.</w:t>
      </w:r>
      <w:r w:rsidR="009C2B86">
        <w:t xml:space="preserve"> </w:t>
      </w:r>
      <w:r w:rsidR="00803D9A">
        <w:t xml:space="preserve">The date the student plans to leave the room is also included when available. </w:t>
      </w:r>
      <w:r w:rsidR="00CA2AB4">
        <w:t>The primary key for the lease is the lease number.</w:t>
      </w:r>
      <w:r w:rsidR="00E40635">
        <w:t xml:space="preserve"> The banner number serves as the foreign key and it refer</w:t>
      </w:r>
      <w:r w:rsidR="000A35C8">
        <w:t>ences the banner number in the S</w:t>
      </w:r>
      <w:r w:rsidR="00E40635">
        <w:t xml:space="preserve">tudent </w:t>
      </w:r>
      <w:r w:rsidR="000A35C8">
        <w:t>table</w:t>
      </w:r>
      <w:r w:rsidR="00E40635">
        <w:t>.</w:t>
      </w:r>
    </w:p>
    <w:p w14:paraId="465AD513" w14:textId="70293633" w:rsidR="00384B93" w:rsidRDefault="00384B93" w:rsidP="00536AEE">
      <w:pPr>
        <w:spacing w:line="480" w:lineRule="auto"/>
      </w:pPr>
      <w:r>
        <w:tab/>
      </w:r>
      <w:r w:rsidR="002D49A3">
        <w:t xml:space="preserve">At the beginning of every semester, the student is sent an invoice for the new rental period. </w:t>
      </w:r>
      <w:r w:rsidR="00B43042">
        <w:t>This invoice must have an invoice number, a lease number, a payment to be paid</w:t>
      </w:r>
      <w:r w:rsidR="0029354B">
        <w:t>, and the semester that the student is being charged for</w:t>
      </w:r>
      <w:r w:rsidR="00B43042">
        <w:t>.</w:t>
      </w:r>
      <w:r w:rsidR="000B301C">
        <w:t xml:space="preserve"> The primary key for invoice is the invoice number</w:t>
      </w:r>
      <w:r w:rsidR="00770234">
        <w:t>.</w:t>
      </w:r>
      <w:r w:rsidR="00E40635">
        <w:t xml:space="preserve"> </w:t>
      </w:r>
      <w:r w:rsidR="0002232F">
        <w:t xml:space="preserve">The lease number is the foreign key in invoice and references the lease number in the Lease </w:t>
      </w:r>
      <w:r w:rsidR="00A5165D">
        <w:t>table</w:t>
      </w:r>
      <w:r w:rsidR="0002232F">
        <w:t>.</w:t>
      </w:r>
    </w:p>
    <w:p w14:paraId="25AD1E02" w14:textId="77777777" w:rsidR="0064705B" w:rsidRDefault="005968B4" w:rsidP="005968B4">
      <w:pPr>
        <w:pStyle w:val="Heading1"/>
      </w:pPr>
      <w:bookmarkStart w:id="2" w:name="_Toc405170282"/>
      <w:r>
        <w:lastRenderedPageBreak/>
        <w:t>Business Constraints</w:t>
      </w:r>
      <w:bookmarkEnd w:id="2"/>
    </w:p>
    <w:p w14:paraId="7D64FFF9" w14:textId="77777777" w:rsidR="007064F2" w:rsidRDefault="007064F2" w:rsidP="007064F2"/>
    <w:p w14:paraId="3B6BFA3E" w14:textId="7F5DE05D" w:rsidR="00EA0E98" w:rsidRDefault="007064F2" w:rsidP="00463A28">
      <w:pPr>
        <w:spacing w:line="480" w:lineRule="auto"/>
      </w:pPr>
      <w:r>
        <w:tab/>
      </w:r>
      <w:r w:rsidR="00861BE8">
        <w:t>Each student may only have one leas</w:t>
      </w:r>
      <w:r w:rsidR="000968FF">
        <w:t xml:space="preserve">e per semester; however, </w:t>
      </w:r>
      <w:r w:rsidR="00A45493">
        <w:t>the student</w:t>
      </w:r>
      <w:r w:rsidR="00053855">
        <w:t xml:space="preserve"> may have multiple leases over the course of their</w:t>
      </w:r>
      <w:r w:rsidR="00BE7327">
        <w:t xml:space="preserve"> college career. </w:t>
      </w:r>
      <w:r w:rsidR="000F5E41">
        <w:t xml:space="preserve">Each student, lease, and invoice must have a unique number that identifies </w:t>
      </w:r>
      <w:r w:rsidR="009F57FF">
        <w:t>him or her</w:t>
      </w:r>
      <w:r w:rsidR="000F5E41">
        <w:t xml:space="preserve">. </w:t>
      </w:r>
    </w:p>
    <w:p w14:paraId="1D8165DF" w14:textId="294E1D0A" w:rsidR="00EA0E98" w:rsidRDefault="00EA0E98" w:rsidP="00746050">
      <w:pPr>
        <w:pStyle w:val="Heading1"/>
      </w:pPr>
      <w:bookmarkStart w:id="3" w:name="_Toc405170283"/>
      <w:r>
        <w:t>Functional Dependencies</w:t>
      </w:r>
      <w:bookmarkEnd w:id="3"/>
    </w:p>
    <w:p w14:paraId="34BCD549" w14:textId="77777777" w:rsidR="00746050" w:rsidRPr="00746050" w:rsidRDefault="00746050" w:rsidP="00746050"/>
    <w:p w14:paraId="1F4F3578" w14:textId="1490B81D" w:rsidR="0083329D" w:rsidRDefault="009F57FF" w:rsidP="00EA0E98">
      <w:r>
        <w:t xml:space="preserve">1) </w:t>
      </w:r>
      <w:r w:rsidR="0083329D">
        <w:t>Student</w:t>
      </w:r>
    </w:p>
    <w:p w14:paraId="1929D92A" w14:textId="7AA84BE6" w:rsidR="0083329D" w:rsidRDefault="0083329D" w:rsidP="00EA0E98">
      <w:proofErr w:type="spellStart"/>
      <w:proofErr w:type="gramStart"/>
      <w:r>
        <w:t>bannerNo</w:t>
      </w:r>
      <w:proofErr w:type="spellEnd"/>
      <w:proofErr w:type="gramEnd"/>
      <w:r>
        <w:t xml:space="preserve"> </w:t>
      </w:r>
      <w:r>
        <w:sym w:font="Wingdings" w:char="F0E0"/>
      </w:r>
      <w:r>
        <w:t xml:space="preserve"> name, phone, email, dob, gender, classification</w:t>
      </w:r>
      <w:r w:rsidR="000E068A">
        <w:t xml:space="preserve"> </w:t>
      </w:r>
    </w:p>
    <w:p w14:paraId="39E49646" w14:textId="443F6528" w:rsidR="0083329D" w:rsidRDefault="00170B44" w:rsidP="00EA0E98">
      <w:r>
        <w:t>The banner number provides all of the information needed about the student.</w:t>
      </w:r>
      <w:r w:rsidR="00161CBE">
        <w:t xml:space="preserve"> </w:t>
      </w:r>
    </w:p>
    <w:p w14:paraId="2F6DCC7A" w14:textId="608E8573" w:rsidR="00170B44" w:rsidRDefault="00170B44" w:rsidP="00EA0E98">
      <w:r>
        <w:t>2) Lease</w:t>
      </w:r>
    </w:p>
    <w:p w14:paraId="040C225A" w14:textId="66F8DDCD" w:rsidR="00170B44" w:rsidRDefault="00170B44" w:rsidP="00EA0E98">
      <w:proofErr w:type="spellStart"/>
      <w:proofErr w:type="gramStart"/>
      <w:r>
        <w:t>leaseNo</w:t>
      </w:r>
      <w:proofErr w:type="spellEnd"/>
      <w:proofErr w:type="gramEnd"/>
      <w:r>
        <w:t xml:space="preserve"> </w:t>
      </w:r>
      <w:r>
        <w:sym w:font="Wingdings" w:char="F0E0"/>
      </w:r>
      <w:r>
        <w:t xml:space="preserve"> duration, </w:t>
      </w:r>
      <w:proofErr w:type="spellStart"/>
      <w:r>
        <w:t>bannerNo</w:t>
      </w:r>
      <w:proofErr w:type="spellEnd"/>
      <w:r>
        <w:t xml:space="preserve">, </w:t>
      </w:r>
      <w:proofErr w:type="spellStart"/>
      <w:r>
        <w:t>placeNo</w:t>
      </w:r>
      <w:proofErr w:type="spellEnd"/>
      <w:r>
        <w:t>,</w:t>
      </w:r>
      <w:r w:rsidR="0012218D">
        <w:t xml:space="preserve"> </w:t>
      </w:r>
      <w:proofErr w:type="spellStart"/>
      <w:r w:rsidR="0012218D">
        <w:t>roomNo</w:t>
      </w:r>
      <w:proofErr w:type="spellEnd"/>
      <w:r w:rsidR="0012218D">
        <w:t>,</w:t>
      </w:r>
      <w:r>
        <w:t xml:space="preserve"> </w:t>
      </w:r>
      <w:proofErr w:type="spellStart"/>
      <w:r>
        <w:t>dateEntered</w:t>
      </w:r>
      <w:proofErr w:type="spellEnd"/>
      <w:r>
        <w:t xml:space="preserve">, </w:t>
      </w:r>
      <w:proofErr w:type="spellStart"/>
      <w:r>
        <w:t>dateLeft</w:t>
      </w:r>
      <w:proofErr w:type="spellEnd"/>
    </w:p>
    <w:p w14:paraId="7F917A27" w14:textId="7D07F235" w:rsidR="00170B44" w:rsidRDefault="00170B44" w:rsidP="003A53E7">
      <w:pPr>
        <w:spacing w:line="480" w:lineRule="auto"/>
      </w:pPr>
      <w:r>
        <w:t>The lease number is needed to determine who has leased a certain room, how long they intend to lease</w:t>
      </w:r>
      <w:r w:rsidR="00A46BC4">
        <w:t xml:space="preserve"> the room</w:t>
      </w:r>
      <w:r w:rsidR="00890382">
        <w:t xml:space="preserve">, </w:t>
      </w:r>
      <w:r>
        <w:t xml:space="preserve">the room information, and the date the student will enter the room. </w:t>
      </w:r>
      <w:r w:rsidR="0012218D">
        <w:t>You can also determine w</w:t>
      </w:r>
      <w:r w:rsidR="00DA0DED">
        <w:t xml:space="preserve">hen the student plans to </w:t>
      </w:r>
      <w:r w:rsidR="00E86EAA">
        <w:t>move out of the room</w:t>
      </w:r>
      <w:r w:rsidR="0012218D">
        <w:t>, if available.</w:t>
      </w:r>
    </w:p>
    <w:p w14:paraId="22791C0C" w14:textId="77586807" w:rsidR="0012218D" w:rsidRDefault="0012218D" w:rsidP="00EA0E98">
      <w:r>
        <w:t>3) Invoice</w:t>
      </w:r>
    </w:p>
    <w:p w14:paraId="1B35BB20" w14:textId="578BC48D" w:rsidR="0012218D" w:rsidRDefault="0012218D" w:rsidP="00EA0E98">
      <w:proofErr w:type="spellStart"/>
      <w:proofErr w:type="gramStart"/>
      <w:r>
        <w:t>invoiceNo</w:t>
      </w:r>
      <w:proofErr w:type="spellEnd"/>
      <w:proofErr w:type="gramEnd"/>
      <w:r>
        <w:t xml:space="preserve"> </w:t>
      </w:r>
      <w:r>
        <w:sym w:font="Wingdings" w:char="F0E0"/>
      </w:r>
      <w:r>
        <w:t xml:space="preserve"> semester, </w:t>
      </w:r>
      <w:proofErr w:type="spellStart"/>
      <w:r>
        <w:t>paymentDue</w:t>
      </w:r>
      <w:proofErr w:type="spellEnd"/>
      <w:r>
        <w:t xml:space="preserve">, </w:t>
      </w:r>
      <w:proofErr w:type="spellStart"/>
      <w:r w:rsidR="00F34854">
        <w:t>leaseNo</w:t>
      </w:r>
      <w:proofErr w:type="spellEnd"/>
      <w:r w:rsidR="00161CBE">
        <w:t xml:space="preserve"> </w:t>
      </w:r>
    </w:p>
    <w:p w14:paraId="7B6E64B9" w14:textId="3C160CD5" w:rsidR="00F34854" w:rsidRDefault="00F34854" w:rsidP="003A53E7">
      <w:pPr>
        <w:spacing w:line="480" w:lineRule="auto"/>
      </w:pPr>
      <w:r>
        <w:t>The invoice number is needed to d</w:t>
      </w:r>
      <w:r w:rsidR="00A46BC4">
        <w:t xml:space="preserve">etermine the payment of the </w:t>
      </w:r>
      <w:r w:rsidR="00480C1D">
        <w:t>lease. It determines the semester that the payment is for, the amount due, th</w:t>
      </w:r>
      <w:r w:rsidR="0037061C">
        <w:t>e room that is being pai</w:t>
      </w:r>
      <w:r w:rsidR="00B3573E">
        <w:t xml:space="preserve">d for, </w:t>
      </w:r>
      <w:r w:rsidR="0037061C">
        <w:t xml:space="preserve">and </w:t>
      </w:r>
      <w:r w:rsidR="00F83BF1">
        <w:t xml:space="preserve">the lease that the invoice is associated with. </w:t>
      </w:r>
    </w:p>
    <w:p w14:paraId="38C8904C" w14:textId="77777777" w:rsidR="005A38F9" w:rsidRDefault="005A38F9" w:rsidP="001F2182">
      <w:pPr>
        <w:pStyle w:val="Heading1"/>
      </w:pPr>
    </w:p>
    <w:p w14:paraId="1A60B29E" w14:textId="77777777" w:rsidR="00385762" w:rsidRPr="00385762" w:rsidRDefault="00385762" w:rsidP="00385762"/>
    <w:p w14:paraId="5A484A9B" w14:textId="493C44F8" w:rsidR="001F2182" w:rsidRDefault="001F2182" w:rsidP="001F2182">
      <w:pPr>
        <w:pStyle w:val="Heading1"/>
      </w:pPr>
      <w:bookmarkStart w:id="4" w:name="_Toc405170284"/>
      <w:r>
        <w:lastRenderedPageBreak/>
        <w:t>ERD</w:t>
      </w:r>
      <w:bookmarkEnd w:id="4"/>
    </w:p>
    <w:p w14:paraId="2262F420" w14:textId="77777777" w:rsidR="001F2182" w:rsidRDefault="001F2182" w:rsidP="001F2182"/>
    <w:p w14:paraId="01548210" w14:textId="6AB4C16E" w:rsidR="005A38F9" w:rsidRDefault="005A38F9" w:rsidP="001F2182">
      <w:r>
        <w:object w:dxaOrig="9894" w:dyaOrig="2556" w14:anchorId="5D4210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20.9pt" o:ole="">
            <v:imagedata r:id="rId11" o:title=""/>
          </v:shape>
          <o:OLEObject Type="Embed" ProgID="Visio.Drawing.11" ShapeID="_x0000_i1025" DrawAspect="Content" ObjectID="_1478912455" r:id="rId12"/>
        </w:object>
      </w:r>
    </w:p>
    <w:p w14:paraId="336D89CE" w14:textId="77777777" w:rsidR="005A38F9" w:rsidRPr="005A38F9" w:rsidRDefault="005A38F9" w:rsidP="001F2182">
      <w:pPr>
        <w:rPr>
          <w:b/>
        </w:rPr>
      </w:pPr>
    </w:p>
    <w:p w14:paraId="084EBF9F" w14:textId="0BA6AA12" w:rsidR="00DE6AF2" w:rsidRDefault="00DE6AF2" w:rsidP="00DE6AF2">
      <w:pPr>
        <w:pStyle w:val="Heading1"/>
      </w:pPr>
      <w:bookmarkStart w:id="5" w:name="_Toc405170285"/>
      <w:r>
        <w:t>Data Dictionary</w:t>
      </w:r>
      <w:bookmarkEnd w:id="5"/>
    </w:p>
    <w:p w14:paraId="5019DFAC" w14:textId="77777777" w:rsidR="00DE6AF2" w:rsidRDefault="00DE6AF2" w:rsidP="00DE6AF2"/>
    <w:p w14:paraId="2A4F828E" w14:textId="77777777" w:rsidR="00DE6AF2" w:rsidRPr="00DE6AF2" w:rsidRDefault="00DE6AF2" w:rsidP="00DE6AF2">
      <w:pPr>
        <w:spacing w:after="0" w:line="240" w:lineRule="auto"/>
        <w:jc w:val="center"/>
        <w:rPr>
          <w:rFonts w:ascii="Times New Roman" w:eastAsia="MS Mincho" w:hAnsi="Times New Roman" w:cs="Times New Roman"/>
          <w:b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b/>
          <w:noProof/>
          <w:sz w:val="24"/>
          <w:szCs w:val="24"/>
        </w:rPr>
        <w:t>Student Table</w:t>
      </w:r>
    </w:p>
    <w:p w14:paraId="47503CA1" w14:textId="77777777" w:rsidR="00DE6AF2" w:rsidRPr="00DE6AF2" w:rsidRDefault="00DE6AF2" w:rsidP="00DE6AF2">
      <w:pPr>
        <w:spacing w:after="0" w:line="240" w:lineRule="auto"/>
        <w:jc w:val="center"/>
        <w:rPr>
          <w:rFonts w:ascii="Times New Roman" w:eastAsia="MS Mincho" w:hAnsi="Times New Roman" w:cs="Times New Roman"/>
          <w:noProof/>
          <w:sz w:val="24"/>
          <w:szCs w:val="24"/>
        </w:rPr>
      </w:pPr>
    </w:p>
    <w:p w14:paraId="6C32CB6C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b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b/>
          <w:noProof/>
          <w:sz w:val="24"/>
          <w:szCs w:val="24"/>
        </w:rPr>
        <w:t>Relation Schema</w:t>
      </w:r>
    </w:p>
    <w:p w14:paraId="73B2CD64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noProof/>
          <w:sz w:val="24"/>
          <w:szCs w:val="24"/>
        </w:rPr>
        <w:t>Student (</w:t>
      </w:r>
      <w:r w:rsidRPr="00DE6AF2">
        <w:rPr>
          <w:rFonts w:ascii="Times New Roman" w:eastAsia="MS Mincho" w:hAnsi="Times New Roman" w:cs="Times New Roman"/>
          <w:noProof/>
          <w:sz w:val="24"/>
          <w:szCs w:val="24"/>
          <w:u w:val="single"/>
        </w:rPr>
        <w:t>bannerNo</w:t>
      </w:r>
      <w:r w:rsidRPr="00DE6AF2">
        <w:rPr>
          <w:rFonts w:ascii="Times New Roman" w:eastAsia="MS Mincho" w:hAnsi="Times New Roman" w:cs="Times New Roman"/>
          <w:noProof/>
          <w:sz w:val="24"/>
          <w:szCs w:val="24"/>
        </w:rPr>
        <w:t>, name, phone, email, dob, gender, classificaiton)</w:t>
      </w:r>
    </w:p>
    <w:p w14:paraId="2D7E698B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</w:p>
    <w:p w14:paraId="65A3C8D8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b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b/>
          <w:noProof/>
          <w:sz w:val="24"/>
          <w:szCs w:val="24"/>
        </w:rPr>
        <w:t>Primary Key</w:t>
      </w:r>
    </w:p>
    <w:p w14:paraId="575CEE05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noProof/>
          <w:sz w:val="24"/>
          <w:szCs w:val="24"/>
        </w:rPr>
        <w:t>bannerNo</w:t>
      </w:r>
    </w:p>
    <w:p w14:paraId="232410B5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</w:p>
    <w:p w14:paraId="39A1AFE5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b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b/>
          <w:noProof/>
          <w:sz w:val="24"/>
          <w:szCs w:val="24"/>
        </w:rPr>
        <w:t>Foreign Key</w:t>
      </w:r>
    </w:p>
    <w:p w14:paraId="0AE5AA41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noProof/>
          <w:sz w:val="24"/>
          <w:szCs w:val="24"/>
        </w:rPr>
        <w:t>N/A</w:t>
      </w:r>
    </w:p>
    <w:p w14:paraId="27C12CB9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</w:p>
    <w:p w14:paraId="38DD7605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</w:p>
    <w:tbl>
      <w:tblPr>
        <w:tblStyle w:val="TableGrid"/>
        <w:tblW w:w="9812" w:type="dxa"/>
        <w:tblLook w:val="04A0" w:firstRow="1" w:lastRow="0" w:firstColumn="1" w:lastColumn="0" w:noHBand="0" w:noVBand="1"/>
      </w:tblPr>
      <w:tblGrid>
        <w:gridCol w:w="1483"/>
        <w:gridCol w:w="1398"/>
        <w:gridCol w:w="1496"/>
        <w:gridCol w:w="2221"/>
        <w:gridCol w:w="1776"/>
        <w:gridCol w:w="1438"/>
      </w:tblGrid>
      <w:tr w:rsidR="00DE6AF2" w:rsidRPr="00DE6AF2" w14:paraId="66CE0112" w14:textId="77777777" w:rsidTr="007C131A">
        <w:tc>
          <w:tcPr>
            <w:tcW w:w="1483" w:type="dxa"/>
            <w:vAlign w:val="center"/>
          </w:tcPr>
          <w:p w14:paraId="23057C3A" w14:textId="77777777" w:rsidR="00DE6AF2" w:rsidRPr="00DE6AF2" w:rsidRDefault="00DE6AF2" w:rsidP="00DE6AF2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DE6AF2">
              <w:rPr>
                <w:rFonts w:ascii="Times New Roman" w:hAnsi="Times New Roman" w:cs="Times New Roman"/>
                <w:b/>
                <w:noProof/>
              </w:rPr>
              <w:t>Name</w:t>
            </w:r>
          </w:p>
        </w:tc>
        <w:tc>
          <w:tcPr>
            <w:tcW w:w="1398" w:type="dxa"/>
            <w:vAlign w:val="center"/>
          </w:tcPr>
          <w:p w14:paraId="247B91D1" w14:textId="77777777" w:rsidR="00DE6AF2" w:rsidRPr="00DE6AF2" w:rsidRDefault="00DE6AF2" w:rsidP="00DE6AF2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DE6AF2">
              <w:rPr>
                <w:rFonts w:ascii="Times New Roman" w:hAnsi="Times New Roman" w:cs="Times New Roman"/>
                <w:b/>
                <w:noProof/>
              </w:rPr>
              <w:t>Keys</w:t>
            </w:r>
          </w:p>
        </w:tc>
        <w:tc>
          <w:tcPr>
            <w:tcW w:w="1496" w:type="dxa"/>
            <w:vAlign w:val="center"/>
          </w:tcPr>
          <w:p w14:paraId="3395C31D" w14:textId="77777777" w:rsidR="00DE6AF2" w:rsidRPr="00DE6AF2" w:rsidRDefault="00DE6AF2" w:rsidP="00DE6AF2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DE6AF2">
              <w:rPr>
                <w:rFonts w:ascii="Times New Roman" w:hAnsi="Times New Roman" w:cs="Times New Roman"/>
                <w:b/>
                <w:noProof/>
              </w:rPr>
              <w:t>Description</w:t>
            </w:r>
          </w:p>
        </w:tc>
        <w:tc>
          <w:tcPr>
            <w:tcW w:w="2221" w:type="dxa"/>
            <w:vAlign w:val="center"/>
          </w:tcPr>
          <w:p w14:paraId="136AEE41" w14:textId="77777777" w:rsidR="00DE6AF2" w:rsidRPr="00DE6AF2" w:rsidRDefault="00DE6AF2" w:rsidP="00DE6AF2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DE6AF2">
              <w:rPr>
                <w:rFonts w:ascii="Times New Roman" w:hAnsi="Times New Roman" w:cs="Times New Roman"/>
                <w:b/>
                <w:noProof/>
              </w:rPr>
              <w:t>Data Type</w:t>
            </w:r>
          </w:p>
        </w:tc>
        <w:tc>
          <w:tcPr>
            <w:tcW w:w="1776" w:type="dxa"/>
            <w:vAlign w:val="center"/>
          </w:tcPr>
          <w:p w14:paraId="0842E85E" w14:textId="77777777" w:rsidR="00DE6AF2" w:rsidRPr="00DE6AF2" w:rsidRDefault="00DE6AF2" w:rsidP="00DE6AF2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DE6AF2">
              <w:rPr>
                <w:rFonts w:ascii="Times New Roman" w:hAnsi="Times New Roman" w:cs="Times New Roman"/>
                <w:b/>
                <w:noProof/>
              </w:rPr>
              <w:t>Domain Characteristics</w:t>
            </w:r>
          </w:p>
        </w:tc>
        <w:tc>
          <w:tcPr>
            <w:tcW w:w="1438" w:type="dxa"/>
            <w:vAlign w:val="center"/>
          </w:tcPr>
          <w:p w14:paraId="09D90CD5" w14:textId="77777777" w:rsidR="00DE6AF2" w:rsidRPr="00DE6AF2" w:rsidRDefault="00DE6AF2" w:rsidP="00DE6AF2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DE6AF2">
              <w:rPr>
                <w:rFonts w:ascii="Times New Roman" w:hAnsi="Times New Roman" w:cs="Times New Roman"/>
                <w:b/>
                <w:noProof/>
              </w:rPr>
              <w:t>Required</w:t>
            </w:r>
          </w:p>
        </w:tc>
      </w:tr>
      <w:tr w:rsidR="00DE6AF2" w:rsidRPr="00DE6AF2" w14:paraId="2FD466FD" w14:textId="77777777" w:rsidTr="007C131A">
        <w:tc>
          <w:tcPr>
            <w:tcW w:w="1483" w:type="dxa"/>
          </w:tcPr>
          <w:p w14:paraId="080C0A80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bannerNo</w:t>
            </w:r>
          </w:p>
        </w:tc>
        <w:tc>
          <w:tcPr>
            <w:tcW w:w="1398" w:type="dxa"/>
          </w:tcPr>
          <w:p w14:paraId="50FB86BF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PK</w:t>
            </w:r>
          </w:p>
        </w:tc>
        <w:tc>
          <w:tcPr>
            <w:tcW w:w="1496" w:type="dxa"/>
          </w:tcPr>
          <w:p w14:paraId="5C6D3AB5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Student’s unique identification number</w:t>
            </w:r>
          </w:p>
        </w:tc>
        <w:tc>
          <w:tcPr>
            <w:tcW w:w="2221" w:type="dxa"/>
          </w:tcPr>
          <w:p w14:paraId="65720C1E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6 fixed characters</w:t>
            </w:r>
          </w:p>
        </w:tc>
        <w:tc>
          <w:tcPr>
            <w:tcW w:w="1776" w:type="dxa"/>
          </w:tcPr>
          <w:p w14:paraId="6347B6FC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ST followed by four numbers</w:t>
            </w:r>
          </w:p>
        </w:tc>
        <w:tc>
          <w:tcPr>
            <w:tcW w:w="1438" w:type="dxa"/>
          </w:tcPr>
          <w:p w14:paraId="5143C474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Yes</w:t>
            </w:r>
          </w:p>
        </w:tc>
      </w:tr>
      <w:tr w:rsidR="00DE6AF2" w:rsidRPr="00DE6AF2" w14:paraId="4DE341AD" w14:textId="77777777" w:rsidTr="007C131A">
        <w:tc>
          <w:tcPr>
            <w:tcW w:w="1483" w:type="dxa"/>
          </w:tcPr>
          <w:p w14:paraId="027FD161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name</w:t>
            </w:r>
          </w:p>
        </w:tc>
        <w:tc>
          <w:tcPr>
            <w:tcW w:w="1398" w:type="dxa"/>
          </w:tcPr>
          <w:p w14:paraId="7C902511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496" w:type="dxa"/>
          </w:tcPr>
          <w:p w14:paraId="40EAEB2C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Student’s name</w:t>
            </w:r>
          </w:p>
        </w:tc>
        <w:tc>
          <w:tcPr>
            <w:tcW w:w="2221" w:type="dxa"/>
          </w:tcPr>
          <w:p w14:paraId="0F4CDA6B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25 variable characters</w:t>
            </w:r>
          </w:p>
        </w:tc>
        <w:tc>
          <w:tcPr>
            <w:tcW w:w="1776" w:type="dxa"/>
          </w:tcPr>
          <w:p w14:paraId="1263EFC6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438" w:type="dxa"/>
          </w:tcPr>
          <w:p w14:paraId="1EF23B8D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Yes</w:t>
            </w:r>
          </w:p>
        </w:tc>
      </w:tr>
      <w:tr w:rsidR="00DE6AF2" w:rsidRPr="00DE6AF2" w14:paraId="7951BB2A" w14:textId="77777777" w:rsidTr="007C131A">
        <w:tc>
          <w:tcPr>
            <w:tcW w:w="1483" w:type="dxa"/>
          </w:tcPr>
          <w:p w14:paraId="225B5F31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phone</w:t>
            </w:r>
          </w:p>
        </w:tc>
        <w:tc>
          <w:tcPr>
            <w:tcW w:w="1398" w:type="dxa"/>
          </w:tcPr>
          <w:p w14:paraId="265FB05F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496" w:type="dxa"/>
          </w:tcPr>
          <w:p w14:paraId="3FFDF09F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Student’s mobile phone number</w:t>
            </w:r>
          </w:p>
        </w:tc>
        <w:tc>
          <w:tcPr>
            <w:tcW w:w="2221" w:type="dxa"/>
          </w:tcPr>
          <w:p w14:paraId="0C04E1E0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10 fixed characters</w:t>
            </w:r>
          </w:p>
        </w:tc>
        <w:tc>
          <w:tcPr>
            <w:tcW w:w="1776" w:type="dxa"/>
          </w:tcPr>
          <w:p w14:paraId="325A073F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438" w:type="dxa"/>
          </w:tcPr>
          <w:p w14:paraId="42D4D08E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Yes</w:t>
            </w:r>
          </w:p>
        </w:tc>
      </w:tr>
      <w:tr w:rsidR="00DE6AF2" w:rsidRPr="00DE6AF2" w14:paraId="4CDA2E5A" w14:textId="77777777" w:rsidTr="007C131A">
        <w:tc>
          <w:tcPr>
            <w:tcW w:w="1483" w:type="dxa"/>
          </w:tcPr>
          <w:p w14:paraId="4F862375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email</w:t>
            </w:r>
          </w:p>
        </w:tc>
        <w:tc>
          <w:tcPr>
            <w:tcW w:w="1398" w:type="dxa"/>
          </w:tcPr>
          <w:p w14:paraId="680B1A3D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496" w:type="dxa"/>
          </w:tcPr>
          <w:p w14:paraId="0CFA9518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Student’s email address</w:t>
            </w:r>
          </w:p>
        </w:tc>
        <w:tc>
          <w:tcPr>
            <w:tcW w:w="2221" w:type="dxa"/>
          </w:tcPr>
          <w:p w14:paraId="043661A9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25 variable characters</w:t>
            </w:r>
          </w:p>
        </w:tc>
        <w:tc>
          <w:tcPr>
            <w:tcW w:w="1776" w:type="dxa"/>
          </w:tcPr>
          <w:p w14:paraId="354D3CC1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438" w:type="dxa"/>
          </w:tcPr>
          <w:p w14:paraId="6F207FF8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Yes</w:t>
            </w:r>
          </w:p>
        </w:tc>
      </w:tr>
      <w:tr w:rsidR="00DE6AF2" w:rsidRPr="00DE6AF2" w14:paraId="35955F94" w14:textId="77777777" w:rsidTr="007C131A">
        <w:tc>
          <w:tcPr>
            <w:tcW w:w="1483" w:type="dxa"/>
          </w:tcPr>
          <w:p w14:paraId="693103D7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lastRenderedPageBreak/>
              <w:t>dob</w:t>
            </w:r>
          </w:p>
        </w:tc>
        <w:tc>
          <w:tcPr>
            <w:tcW w:w="1398" w:type="dxa"/>
          </w:tcPr>
          <w:p w14:paraId="186D4472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496" w:type="dxa"/>
          </w:tcPr>
          <w:p w14:paraId="32E78E20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Student’s date of birth</w:t>
            </w:r>
          </w:p>
        </w:tc>
        <w:tc>
          <w:tcPr>
            <w:tcW w:w="2221" w:type="dxa"/>
          </w:tcPr>
          <w:p w14:paraId="78442AC0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Date</w:t>
            </w:r>
          </w:p>
        </w:tc>
        <w:tc>
          <w:tcPr>
            <w:tcW w:w="1776" w:type="dxa"/>
          </w:tcPr>
          <w:p w14:paraId="6A2912BD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438" w:type="dxa"/>
          </w:tcPr>
          <w:p w14:paraId="44C0DAC4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Yes</w:t>
            </w:r>
          </w:p>
        </w:tc>
      </w:tr>
      <w:tr w:rsidR="00DE6AF2" w:rsidRPr="00DE6AF2" w14:paraId="475EE105" w14:textId="77777777" w:rsidTr="007C131A">
        <w:tc>
          <w:tcPr>
            <w:tcW w:w="1483" w:type="dxa"/>
          </w:tcPr>
          <w:p w14:paraId="3E808A75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gender</w:t>
            </w:r>
          </w:p>
        </w:tc>
        <w:tc>
          <w:tcPr>
            <w:tcW w:w="1398" w:type="dxa"/>
          </w:tcPr>
          <w:p w14:paraId="644C6E3D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496" w:type="dxa"/>
          </w:tcPr>
          <w:p w14:paraId="632DFBCA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Gender of the student</w:t>
            </w:r>
          </w:p>
        </w:tc>
        <w:tc>
          <w:tcPr>
            <w:tcW w:w="2221" w:type="dxa"/>
          </w:tcPr>
          <w:p w14:paraId="76216838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1 fixed character</w:t>
            </w:r>
          </w:p>
        </w:tc>
        <w:tc>
          <w:tcPr>
            <w:tcW w:w="1776" w:type="dxa"/>
          </w:tcPr>
          <w:p w14:paraId="7AA82580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Allowed values ‘M’ or ‘F’</w:t>
            </w:r>
          </w:p>
        </w:tc>
        <w:tc>
          <w:tcPr>
            <w:tcW w:w="1438" w:type="dxa"/>
          </w:tcPr>
          <w:p w14:paraId="1FB394C4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Yes</w:t>
            </w:r>
          </w:p>
        </w:tc>
      </w:tr>
      <w:tr w:rsidR="00DE6AF2" w:rsidRPr="00DE6AF2" w14:paraId="246AB312" w14:textId="77777777" w:rsidTr="007C131A">
        <w:tc>
          <w:tcPr>
            <w:tcW w:w="1483" w:type="dxa"/>
          </w:tcPr>
          <w:p w14:paraId="1DEB510A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classification</w:t>
            </w:r>
          </w:p>
        </w:tc>
        <w:tc>
          <w:tcPr>
            <w:tcW w:w="1398" w:type="dxa"/>
          </w:tcPr>
          <w:p w14:paraId="6790A667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496" w:type="dxa"/>
          </w:tcPr>
          <w:p w14:paraId="334C98FB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Category of student</w:t>
            </w:r>
          </w:p>
        </w:tc>
        <w:tc>
          <w:tcPr>
            <w:tcW w:w="2221" w:type="dxa"/>
          </w:tcPr>
          <w:p w14:paraId="1C95ADAD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9 variable characters</w:t>
            </w:r>
          </w:p>
        </w:tc>
        <w:tc>
          <w:tcPr>
            <w:tcW w:w="1776" w:type="dxa"/>
          </w:tcPr>
          <w:p w14:paraId="35348D2E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Allowed values ‘Freshman’, ‘Sophomore’, ‘Junior’, ‘Senior’</w:t>
            </w:r>
          </w:p>
        </w:tc>
        <w:tc>
          <w:tcPr>
            <w:tcW w:w="1438" w:type="dxa"/>
          </w:tcPr>
          <w:p w14:paraId="3C18F48E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Yes</w:t>
            </w:r>
          </w:p>
        </w:tc>
      </w:tr>
    </w:tbl>
    <w:p w14:paraId="2C6477F5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</w:p>
    <w:p w14:paraId="255AB13F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b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b/>
          <w:noProof/>
          <w:sz w:val="24"/>
          <w:szCs w:val="24"/>
        </w:rPr>
        <w:t>Enterprise Constraints</w:t>
      </w:r>
    </w:p>
    <w:p w14:paraId="234E7D0E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noProof/>
          <w:sz w:val="24"/>
          <w:szCs w:val="24"/>
        </w:rPr>
        <w:t>The banner number is unique for each student.</w:t>
      </w:r>
    </w:p>
    <w:p w14:paraId="15203A49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</w:p>
    <w:p w14:paraId="1068BED7" w14:textId="77777777" w:rsidR="00DE6AF2" w:rsidRPr="00DE6AF2" w:rsidRDefault="00DE6AF2" w:rsidP="00DE6AF2">
      <w:pPr>
        <w:spacing w:after="0" w:line="240" w:lineRule="auto"/>
        <w:jc w:val="center"/>
        <w:rPr>
          <w:rFonts w:ascii="Times New Roman" w:eastAsia="MS Mincho" w:hAnsi="Times New Roman" w:cs="Times New Roman"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noProof/>
          <w:sz w:val="24"/>
          <w:szCs w:val="24"/>
        </w:rPr>
        <w:br w:type="page"/>
      </w:r>
      <w:r w:rsidRPr="00DE6AF2">
        <w:rPr>
          <w:rFonts w:ascii="Times New Roman" w:eastAsia="MS Mincho" w:hAnsi="Times New Roman" w:cs="Times New Roman"/>
          <w:b/>
          <w:noProof/>
          <w:sz w:val="24"/>
          <w:szCs w:val="24"/>
        </w:rPr>
        <w:lastRenderedPageBreak/>
        <w:t>Lease Table</w:t>
      </w:r>
    </w:p>
    <w:p w14:paraId="1D6DFA0D" w14:textId="77777777" w:rsidR="00DE6AF2" w:rsidRPr="00DE6AF2" w:rsidRDefault="00DE6AF2" w:rsidP="00DE6AF2">
      <w:pPr>
        <w:spacing w:after="0" w:line="240" w:lineRule="auto"/>
        <w:jc w:val="center"/>
        <w:rPr>
          <w:rFonts w:ascii="Times New Roman" w:eastAsia="MS Mincho" w:hAnsi="Times New Roman" w:cs="Times New Roman"/>
          <w:noProof/>
          <w:sz w:val="24"/>
          <w:szCs w:val="24"/>
        </w:rPr>
      </w:pPr>
    </w:p>
    <w:p w14:paraId="1F1E8430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b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b/>
          <w:noProof/>
          <w:sz w:val="24"/>
          <w:szCs w:val="24"/>
        </w:rPr>
        <w:t>Relation Schema</w:t>
      </w:r>
    </w:p>
    <w:p w14:paraId="70C1F981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noProof/>
          <w:sz w:val="24"/>
          <w:szCs w:val="24"/>
        </w:rPr>
        <w:t>Lease (</w:t>
      </w:r>
      <w:r w:rsidRPr="00DE6AF2">
        <w:rPr>
          <w:rFonts w:ascii="Times New Roman" w:eastAsia="MS Mincho" w:hAnsi="Times New Roman" w:cs="Times New Roman"/>
          <w:noProof/>
          <w:sz w:val="24"/>
          <w:szCs w:val="24"/>
          <w:u w:val="single"/>
        </w:rPr>
        <w:t>leaseNo</w:t>
      </w:r>
      <w:r w:rsidRPr="00DE6AF2">
        <w:rPr>
          <w:rFonts w:ascii="Times New Roman" w:eastAsia="MS Mincho" w:hAnsi="Times New Roman" w:cs="Times New Roman"/>
          <w:noProof/>
          <w:sz w:val="24"/>
          <w:szCs w:val="24"/>
        </w:rPr>
        <w:t>, duration, bannerNo, placeNo, roomNo, dateEntered, dateLeft)</w:t>
      </w:r>
    </w:p>
    <w:p w14:paraId="5C8DC26C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</w:p>
    <w:p w14:paraId="45688D1D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b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b/>
          <w:noProof/>
          <w:sz w:val="24"/>
          <w:szCs w:val="24"/>
        </w:rPr>
        <w:t>Primary Key</w:t>
      </w:r>
    </w:p>
    <w:p w14:paraId="56FA703E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noProof/>
          <w:sz w:val="24"/>
          <w:szCs w:val="24"/>
        </w:rPr>
        <w:t xml:space="preserve">leaseNo </w:t>
      </w:r>
    </w:p>
    <w:p w14:paraId="60B0EB24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</w:p>
    <w:p w14:paraId="7E399E23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b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b/>
          <w:noProof/>
          <w:sz w:val="24"/>
          <w:szCs w:val="24"/>
        </w:rPr>
        <w:t>Foreign Key</w:t>
      </w:r>
    </w:p>
    <w:p w14:paraId="0374B1A9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noProof/>
          <w:sz w:val="24"/>
          <w:szCs w:val="24"/>
        </w:rPr>
        <w:t>bannerNo references Student(bannerNo) on delete cascade</w:t>
      </w:r>
    </w:p>
    <w:p w14:paraId="2ED04722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</w:p>
    <w:p w14:paraId="0745B9AC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74"/>
        <w:gridCol w:w="1191"/>
        <w:gridCol w:w="1496"/>
        <w:gridCol w:w="2109"/>
        <w:gridCol w:w="2056"/>
        <w:gridCol w:w="1335"/>
      </w:tblGrid>
      <w:tr w:rsidR="00DE6AF2" w:rsidRPr="00DE6AF2" w14:paraId="21AA120B" w14:textId="77777777" w:rsidTr="007C131A">
        <w:tc>
          <w:tcPr>
            <w:tcW w:w="1374" w:type="dxa"/>
            <w:vAlign w:val="center"/>
          </w:tcPr>
          <w:p w14:paraId="18F0B88E" w14:textId="77777777" w:rsidR="00DE6AF2" w:rsidRPr="00DE6AF2" w:rsidRDefault="00DE6AF2" w:rsidP="00DE6AF2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DE6AF2">
              <w:rPr>
                <w:rFonts w:ascii="Times New Roman" w:hAnsi="Times New Roman" w:cs="Times New Roman"/>
                <w:b/>
                <w:noProof/>
              </w:rPr>
              <w:t>Name</w:t>
            </w:r>
          </w:p>
        </w:tc>
        <w:tc>
          <w:tcPr>
            <w:tcW w:w="1191" w:type="dxa"/>
            <w:vAlign w:val="center"/>
          </w:tcPr>
          <w:p w14:paraId="65E4D47C" w14:textId="77777777" w:rsidR="00DE6AF2" w:rsidRPr="00DE6AF2" w:rsidRDefault="00DE6AF2" w:rsidP="00DE6AF2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DE6AF2">
              <w:rPr>
                <w:rFonts w:ascii="Times New Roman" w:hAnsi="Times New Roman" w:cs="Times New Roman"/>
                <w:b/>
                <w:noProof/>
              </w:rPr>
              <w:t>Keys</w:t>
            </w:r>
          </w:p>
        </w:tc>
        <w:tc>
          <w:tcPr>
            <w:tcW w:w="1496" w:type="dxa"/>
            <w:vAlign w:val="center"/>
          </w:tcPr>
          <w:p w14:paraId="16B87C08" w14:textId="77777777" w:rsidR="00DE6AF2" w:rsidRPr="00DE6AF2" w:rsidRDefault="00DE6AF2" w:rsidP="00DE6AF2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DE6AF2">
              <w:rPr>
                <w:rFonts w:ascii="Times New Roman" w:hAnsi="Times New Roman" w:cs="Times New Roman"/>
                <w:b/>
                <w:noProof/>
              </w:rPr>
              <w:t>Description</w:t>
            </w:r>
          </w:p>
        </w:tc>
        <w:tc>
          <w:tcPr>
            <w:tcW w:w="2109" w:type="dxa"/>
            <w:vAlign w:val="center"/>
          </w:tcPr>
          <w:p w14:paraId="3E7AF05C" w14:textId="77777777" w:rsidR="00DE6AF2" w:rsidRPr="00DE6AF2" w:rsidRDefault="00DE6AF2" w:rsidP="00DE6AF2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DE6AF2">
              <w:rPr>
                <w:rFonts w:ascii="Times New Roman" w:hAnsi="Times New Roman" w:cs="Times New Roman"/>
                <w:b/>
                <w:noProof/>
              </w:rPr>
              <w:t>Data type</w:t>
            </w:r>
          </w:p>
        </w:tc>
        <w:tc>
          <w:tcPr>
            <w:tcW w:w="2056" w:type="dxa"/>
            <w:vAlign w:val="center"/>
          </w:tcPr>
          <w:p w14:paraId="0D63CEC5" w14:textId="77777777" w:rsidR="00DE6AF2" w:rsidRPr="00DE6AF2" w:rsidRDefault="00DE6AF2" w:rsidP="00DE6AF2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DE6AF2">
              <w:rPr>
                <w:rFonts w:ascii="Times New Roman" w:hAnsi="Times New Roman" w:cs="Times New Roman"/>
                <w:b/>
                <w:noProof/>
              </w:rPr>
              <w:t>Domain Characteristics</w:t>
            </w:r>
          </w:p>
        </w:tc>
        <w:tc>
          <w:tcPr>
            <w:tcW w:w="1335" w:type="dxa"/>
            <w:vAlign w:val="center"/>
          </w:tcPr>
          <w:p w14:paraId="49000AC5" w14:textId="77777777" w:rsidR="00DE6AF2" w:rsidRPr="00DE6AF2" w:rsidRDefault="00DE6AF2" w:rsidP="00DE6AF2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DE6AF2">
              <w:rPr>
                <w:rFonts w:ascii="Times New Roman" w:hAnsi="Times New Roman" w:cs="Times New Roman"/>
                <w:b/>
                <w:noProof/>
              </w:rPr>
              <w:t>Required</w:t>
            </w:r>
          </w:p>
        </w:tc>
      </w:tr>
      <w:tr w:rsidR="00DE6AF2" w:rsidRPr="00DE6AF2" w14:paraId="0D81F846" w14:textId="77777777" w:rsidTr="007C131A">
        <w:tc>
          <w:tcPr>
            <w:tcW w:w="1374" w:type="dxa"/>
          </w:tcPr>
          <w:p w14:paraId="1482E7BF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leaseNo</w:t>
            </w:r>
          </w:p>
        </w:tc>
        <w:tc>
          <w:tcPr>
            <w:tcW w:w="1191" w:type="dxa"/>
          </w:tcPr>
          <w:p w14:paraId="7D014341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PK</w:t>
            </w:r>
          </w:p>
        </w:tc>
        <w:tc>
          <w:tcPr>
            <w:tcW w:w="1496" w:type="dxa"/>
          </w:tcPr>
          <w:p w14:paraId="347E0FA6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Number that identifies the lease</w:t>
            </w:r>
          </w:p>
        </w:tc>
        <w:tc>
          <w:tcPr>
            <w:tcW w:w="2109" w:type="dxa"/>
          </w:tcPr>
          <w:p w14:paraId="632B10AB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6 fixed characters</w:t>
            </w:r>
          </w:p>
        </w:tc>
        <w:tc>
          <w:tcPr>
            <w:tcW w:w="2056" w:type="dxa"/>
          </w:tcPr>
          <w:p w14:paraId="062B6743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LN followed by four numbers</w:t>
            </w:r>
          </w:p>
        </w:tc>
        <w:tc>
          <w:tcPr>
            <w:tcW w:w="1335" w:type="dxa"/>
          </w:tcPr>
          <w:p w14:paraId="4A252179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Yes</w:t>
            </w:r>
          </w:p>
        </w:tc>
      </w:tr>
      <w:tr w:rsidR="00DE6AF2" w:rsidRPr="00DE6AF2" w14:paraId="193F1FE2" w14:textId="77777777" w:rsidTr="007C131A">
        <w:tc>
          <w:tcPr>
            <w:tcW w:w="1374" w:type="dxa"/>
          </w:tcPr>
          <w:p w14:paraId="4E1E5CB0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duration</w:t>
            </w:r>
          </w:p>
        </w:tc>
        <w:tc>
          <w:tcPr>
            <w:tcW w:w="1191" w:type="dxa"/>
          </w:tcPr>
          <w:p w14:paraId="7DD69BCF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496" w:type="dxa"/>
          </w:tcPr>
          <w:p w14:paraId="2D24462B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Number of semesters room is leased</w:t>
            </w:r>
          </w:p>
        </w:tc>
        <w:tc>
          <w:tcPr>
            <w:tcW w:w="2109" w:type="dxa"/>
          </w:tcPr>
          <w:p w14:paraId="63A49DBC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1 digit number</w:t>
            </w:r>
          </w:p>
        </w:tc>
        <w:tc>
          <w:tcPr>
            <w:tcW w:w="2056" w:type="dxa"/>
          </w:tcPr>
          <w:p w14:paraId="3D442564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Allowed values ‘1’, ‘2’, or ‘3’</w:t>
            </w:r>
          </w:p>
        </w:tc>
        <w:tc>
          <w:tcPr>
            <w:tcW w:w="1335" w:type="dxa"/>
          </w:tcPr>
          <w:p w14:paraId="7A5B3CF9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Yes</w:t>
            </w:r>
          </w:p>
        </w:tc>
      </w:tr>
      <w:tr w:rsidR="00DE6AF2" w:rsidRPr="00DE6AF2" w14:paraId="608D8A79" w14:textId="77777777" w:rsidTr="007C131A">
        <w:tc>
          <w:tcPr>
            <w:tcW w:w="1374" w:type="dxa"/>
          </w:tcPr>
          <w:p w14:paraId="25B6EBA8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bannerNo</w:t>
            </w:r>
          </w:p>
        </w:tc>
        <w:tc>
          <w:tcPr>
            <w:tcW w:w="1191" w:type="dxa"/>
          </w:tcPr>
          <w:p w14:paraId="757B5B9A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FK</w:t>
            </w:r>
          </w:p>
        </w:tc>
        <w:tc>
          <w:tcPr>
            <w:tcW w:w="1496" w:type="dxa"/>
          </w:tcPr>
          <w:p w14:paraId="18761F67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Student’s identifiaction number</w:t>
            </w:r>
          </w:p>
        </w:tc>
        <w:tc>
          <w:tcPr>
            <w:tcW w:w="2109" w:type="dxa"/>
          </w:tcPr>
          <w:p w14:paraId="069F8106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6 fixed characters</w:t>
            </w:r>
          </w:p>
        </w:tc>
        <w:tc>
          <w:tcPr>
            <w:tcW w:w="2056" w:type="dxa"/>
          </w:tcPr>
          <w:p w14:paraId="3025650C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As for Student(bannerNo)</w:t>
            </w:r>
          </w:p>
        </w:tc>
        <w:tc>
          <w:tcPr>
            <w:tcW w:w="1335" w:type="dxa"/>
          </w:tcPr>
          <w:p w14:paraId="25A25B19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Yes</w:t>
            </w:r>
          </w:p>
        </w:tc>
      </w:tr>
      <w:tr w:rsidR="00DE6AF2" w:rsidRPr="00DE6AF2" w14:paraId="035050FD" w14:textId="77777777" w:rsidTr="007C131A">
        <w:tc>
          <w:tcPr>
            <w:tcW w:w="1374" w:type="dxa"/>
          </w:tcPr>
          <w:p w14:paraId="31062D3C" w14:textId="23289078" w:rsidR="00913B8F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placeNo</w:t>
            </w:r>
          </w:p>
          <w:p w14:paraId="663B17B8" w14:textId="0963320A" w:rsidR="00DE6AF2" w:rsidRPr="00913B8F" w:rsidRDefault="00913B8F" w:rsidP="00913B8F">
            <w:pPr>
              <w:tabs>
                <w:tab w:val="left" w:pos="700"/>
                <w:tab w:val="left" w:pos="820"/>
              </w:tabs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ab/>
            </w:r>
            <w:r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1191" w:type="dxa"/>
          </w:tcPr>
          <w:p w14:paraId="55021224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496" w:type="dxa"/>
          </w:tcPr>
          <w:p w14:paraId="4B7EC386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Number that identifies residence</w:t>
            </w:r>
          </w:p>
        </w:tc>
        <w:tc>
          <w:tcPr>
            <w:tcW w:w="2109" w:type="dxa"/>
          </w:tcPr>
          <w:p w14:paraId="591FBA5A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5 fixed characters</w:t>
            </w:r>
          </w:p>
        </w:tc>
        <w:tc>
          <w:tcPr>
            <w:tcW w:w="2056" w:type="dxa"/>
          </w:tcPr>
          <w:p w14:paraId="313D0442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  <w:highlight w:val="yellow"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PL followed by three numbers</w:t>
            </w:r>
          </w:p>
        </w:tc>
        <w:tc>
          <w:tcPr>
            <w:tcW w:w="1335" w:type="dxa"/>
          </w:tcPr>
          <w:p w14:paraId="0CD93198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Yes</w:t>
            </w:r>
          </w:p>
        </w:tc>
      </w:tr>
      <w:tr w:rsidR="00DE6AF2" w:rsidRPr="00DE6AF2" w14:paraId="0F2005C2" w14:textId="77777777" w:rsidTr="007C131A">
        <w:tc>
          <w:tcPr>
            <w:tcW w:w="1374" w:type="dxa"/>
          </w:tcPr>
          <w:p w14:paraId="3B3FB94D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roomNo</w:t>
            </w:r>
          </w:p>
        </w:tc>
        <w:tc>
          <w:tcPr>
            <w:tcW w:w="1191" w:type="dxa"/>
          </w:tcPr>
          <w:p w14:paraId="16B48C14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496" w:type="dxa"/>
          </w:tcPr>
          <w:p w14:paraId="276EA239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Number that identifies the room</w:t>
            </w:r>
          </w:p>
        </w:tc>
        <w:tc>
          <w:tcPr>
            <w:tcW w:w="2109" w:type="dxa"/>
          </w:tcPr>
          <w:p w14:paraId="5A523F12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5 fixed characters</w:t>
            </w:r>
          </w:p>
        </w:tc>
        <w:tc>
          <w:tcPr>
            <w:tcW w:w="2056" w:type="dxa"/>
          </w:tcPr>
          <w:p w14:paraId="204A71A1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RM followed by three numbers</w:t>
            </w:r>
          </w:p>
        </w:tc>
        <w:tc>
          <w:tcPr>
            <w:tcW w:w="1335" w:type="dxa"/>
          </w:tcPr>
          <w:p w14:paraId="62F5EA07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Yes</w:t>
            </w:r>
          </w:p>
        </w:tc>
      </w:tr>
      <w:tr w:rsidR="00DE6AF2" w:rsidRPr="00DE6AF2" w14:paraId="43454560" w14:textId="77777777" w:rsidTr="007C131A">
        <w:tc>
          <w:tcPr>
            <w:tcW w:w="1374" w:type="dxa"/>
          </w:tcPr>
          <w:p w14:paraId="5A899694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dateEntered</w:t>
            </w:r>
          </w:p>
        </w:tc>
        <w:tc>
          <w:tcPr>
            <w:tcW w:w="1191" w:type="dxa"/>
          </w:tcPr>
          <w:p w14:paraId="6B6280F5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496" w:type="dxa"/>
          </w:tcPr>
          <w:p w14:paraId="3CFA2500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Date the student wishes to enter</w:t>
            </w:r>
          </w:p>
        </w:tc>
        <w:tc>
          <w:tcPr>
            <w:tcW w:w="2109" w:type="dxa"/>
          </w:tcPr>
          <w:p w14:paraId="636A3D5A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Date</w:t>
            </w:r>
          </w:p>
        </w:tc>
        <w:tc>
          <w:tcPr>
            <w:tcW w:w="2056" w:type="dxa"/>
          </w:tcPr>
          <w:p w14:paraId="7DC0830D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335" w:type="dxa"/>
          </w:tcPr>
          <w:p w14:paraId="5D70965D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Yes</w:t>
            </w:r>
          </w:p>
        </w:tc>
      </w:tr>
      <w:tr w:rsidR="00DE6AF2" w:rsidRPr="00DE6AF2" w14:paraId="58C23422" w14:textId="77777777" w:rsidTr="007C131A">
        <w:tc>
          <w:tcPr>
            <w:tcW w:w="1374" w:type="dxa"/>
          </w:tcPr>
          <w:p w14:paraId="53835AAD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dateLeft</w:t>
            </w:r>
          </w:p>
        </w:tc>
        <w:tc>
          <w:tcPr>
            <w:tcW w:w="1191" w:type="dxa"/>
          </w:tcPr>
          <w:p w14:paraId="713A80C7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496" w:type="dxa"/>
          </w:tcPr>
          <w:p w14:paraId="6C6B3BA4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Date the student wishes to leave</w:t>
            </w:r>
          </w:p>
        </w:tc>
        <w:tc>
          <w:tcPr>
            <w:tcW w:w="2109" w:type="dxa"/>
          </w:tcPr>
          <w:p w14:paraId="68DBEB67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Date</w:t>
            </w:r>
          </w:p>
        </w:tc>
        <w:tc>
          <w:tcPr>
            <w:tcW w:w="2056" w:type="dxa"/>
          </w:tcPr>
          <w:p w14:paraId="57E2ACC0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335" w:type="dxa"/>
          </w:tcPr>
          <w:p w14:paraId="2E0A35E4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No</w:t>
            </w:r>
          </w:p>
        </w:tc>
      </w:tr>
    </w:tbl>
    <w:p w14:paraId="2D56E10F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</w:p>
    <w:p w14:paraId="7904B4B8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b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b/>
          <w:noProof/>
          <w:sz w:val="24"/>
          <w:szCs w:val="24"/>
        </w:rPr>
        <w:t>Enterprise Constraints</w:t>
      </w:r>
    </w:p>
    <w:p w14:paraId="4495E07E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noProof/>
          <w:sz w:val="24"/>
          <w:szCs w:val="24"/>
        </w:rPr>
        <w:t>Each lease number is unique, and a student may only have one lease per semester.</w:t>
      </w:r>
    </w:p>
    <w:p w14:paraId="44D2201C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</w:p>
    <w:p w14:paraId="4C269FF2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</w:p>
    <w:p w14:paraId="00D2F596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noProof/>
          <w:sz w:val="24"/>
          <w:szCs w:val="24"/>
        </w:rPr>
        <w:br w:type="page"/>
      </w:r>
    </w:p>
    <w:p w14:paraId="382439D5" w14:textId="77777777" w:rsidR="00DE6AF2" w:rsidRPr="00DE6AF2" w:rsidRDefault="00DE6AF2" w:rsidP="00DE6AF2">
      <w:pPr>
        <w:spacing w:after="0" w:line="240" w:lineRule="auto"/>
        <w:jc w:val="center"/>
        <w:rPr>
          <w:rFonts w:ascii="Times New Roman" w:eastAsia="MS Mincho" w:hAnsi="Times New Roman" w:cs="Times New Roman"/>
          <w:b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b/>
          <w:noProof/>
          <w:sz w:val="24"/>
          <w:szCs w:val="24"/>
        </w:rPr>
        <w:lastRenderedPageBreak/>
        <w:t>Invoice Table</w:t>
      </w:r>
    </w:p>
    <w:p w14:paraId="60CB7F03" w14:textId="77777777" w:rsidR="00DE6AF2" w:rsidRPr="00DE6AF2" w:rsidRDefault="00DE6AF2" w:rsidP="00DE6AF2">
      <w:pPr>
        <w:spacing w:after="0" w:line="240" w:lineRule="auto"/>
        <w:jc w:val="center"/>
        <w:rPr>
          <w:rFonts w:ascii="Times New Roman" w:eastAsia="MS Mincho" w:hAnsi="Times New Roman" w:cs="Times New Roman"/>
          <w:noProof/>
          <w:sz w:val="24"/>
          <w:szCs w:val="24"/>
        </w:rPr>
      </w:pPr>
    </w:p>
    <w:p w14:paraId="79D48B33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b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b/>
          <w:noProof/>
          <w:sz w:val="24"/>
          <w:szCs w:val="24"/>
        </w:rPr>
        <w:t>Relation Schema</w:t>
      </w:r>
    </w:p>
    <w:p w14:paraId="69ED200E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noProof/>
          <w:sz w:val="24"/>
          <w:szCs w:val="24"/>
        </w:rPr>
        <w:t>Invoices(</w:t>
      </w:r>
      <w:r w:rsidRPr="00DE6AF2">
        <w:rPr>
          <w:rFonts w:ascii="Times New Roman" w:eastAsia="MS Mincho" w:hAnsi="Times New Roman" w:cs="Times New Roman"/>
          <w:noProof/>
          <w:sz w:val="24"/>
          <w:szCs w:val="24"/>
          <w:u w:val="single"/>
        </w:rPr>
        <w:t>invoiceNo</w:t>
      </w:r>
      <w:r w:rsidRPr="00DE6AF2">
        <w:rPr>
          <w:rFonts w:ascii="Times New Roman" w:eastAsia="MS Mincho" w:hAnsi="Times New Roman" w:cs="Times New Roman"/>
          <w:noProof/>
          <w:sz w:val="24"/>
          <w:szCs w:val="24"/>
        </w:rPr>
        <w:t>, semester, paymentDue, name, placeNo, roomNo, leaseNo)</w:t>
      </w:r>
    </w:p>
    <w:p w14:paraId="48F3B518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</w:p>
    <w:p w14:paraId="487724CC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b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b/>
          <w:noProof/>
          <w:sz w:val="24"/>
          <w:szCs w:val="24"/>
        </w:rPr>
        <w:t>Primary Key</w:t>
      </w:r>
    </w:p>
    <w:p w14:paraId="1DCB801A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noProof/>
          <w:sz w:val="24"/>
          <w:szCs w:val="24"/>
        </w:rPr>
        <w:t>invoiceNo</w:t>
      </w:r>
    </w:p>
    <w:p w14:paraId="22FE1EB1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</w:p>
    <w:p w14:paraId="09EC3D74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b/>
          <w:noProof/>
          <w:sz w:val="24"/>
          <w:szCs w:val="24"/>
        </w:rPr>
        <w:t>Foreign Key</w:t>
      </w:r>
      <w:r w:rsidRPr="00DE6AF2">
        <w:rPr>
          <w:rFonts w:ascii="Times New Roman" w:eastAsia="MS Mincho" w:hAnsi="Times New Roman" w:cs="Times New Roman"/>
          <w:noProof/>
          <w:sz w:val="24"/>
          <w:szCs w:val="24"/>
        </w:rPr>
        <w:t xml:space="preserve"> </w:t>
      </w:r>
    </w:p>
    <w:p w14:paraId="46FE33C0" w14:textId="77777777" w:rsidR="00DE6AF2" w:rsidRPr="00DE6AF2" w:rsidRDefault="00DE6AF2" w:rsidP="00DE6AF2">
      <w:pPr>
        <w:tabs>
          <w:tab w:val="left" w:pos="5680"/>
        </w:tabs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noProof/>
          <w:sz w:val="24"/>
          <w:szCs w:val="24"/>
        </w:rPr>
        <w:t>leaseNo references Lease(leaseNo) on delete cascade</w:t>
      </w:r>
      <w:r w:rsidRPr="00DE6AF2">
        <w:rPr>
          <w:rFonts w:ascii="Times New Roman" w:eastAsia="MS Mincho" w:hAnsi="Times New Roman" w:cs="Times New Roman"/>
          <w:noProof/>
          <w:sz w:val="24"/>
          <w:szCs w:val="24"/>
        </w:rPr>
        <w:tab/>
      </w:r>
    </w:p>
    <w:p w14:paraId="211437D3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70"/>
        <w:gridCol w:w="1355"/>
        <w:gridCol w:w="1464"/>
        <w:gridCol w:w="2150"/>
        <w:gridCol w:w="1709"/>
        <w:gridCol w:w="1428"/>
      </w:tblGrid>
      <w:tr w:rsidR="00DE6AF2" w:rsidRPr="00DE6AF2" w14:paraId="34B85795" w14:textId="77777777" w:rsidTr="007C131A">
        <w:tc>
          <w:tcPr>
            <w:tcW w:w="1470" w:type="dxa"/>
            <w:vAlign w:val="center"/>
          </w:tcPr>
          <w:p w14:paraId="1FAE62C9" w14:textId="77777777" w:rsidR="00DE6AF2" w:rsidRPr="00DE6AF2" w:rsidRDefault="00DE6AF2" w:rsidP="00DE6AF2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DE6AF2">
              <w:rPr>
                <w:rFonts w:ascii="Times New Roman" w:hAnsi="Times New Roman" w:cs="Times New Roman"/>
                <w:b/>
                <w:noProof/>
              </w:rPr>
              <w:t>Name</w:t>
            </w:r>
          </w:p>
        </w:tc>
        <w:tc>
          <w:tcPr>
            <w:tcW w:w="1355" w:type="dxa"/>
            <w:vAlign w:val="center"/>
          </w:tcPr>
          <w:p w14:paraId="0010774A" w14:textId="77777777" w:rsidR="00DE6AF2" w:rsidRPr="00DE6AF2" w:rsidRDefault="00DE6AF2" w:rsidP="00DE6AF2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DE6AF2">
              <w:rPr>
                <w:rFonts w:ascii="Times New Roman" w:hAnsi="Times New Roman" w:cs="Times New Roman"/>
                <w:b/>
                <w:noProof/>
              </w:rPr>
              <w:t>Keys</w:t>
            </w:r>
          </w:p>
        </w:tc>
        <w:tc>
          <w:tcPr>
            <w:tcW w:w="1464" w:type="dxa"/>
            <w:vAlign w:val="center"/>
          </w:tcPr>
          <w:p w14:paraId="12BD0330" w14:textId="77777777" w:rsidR="00DE6AF2" w:rsidRPr="00DE6AF2" w:rsidRDefault="00DE6AF2" w:rsidP="00DE6AF2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DE6AF2">
              <w:rPr>
                <w:rFonts w:ascii="Times New Roman" w:hAnsi="Times New Roman" w:cs="Times New Roman"/>
                <w:b/>
                <w:noProof/>
              </w:rPr>
              <w:t>Description</w:t>
            </w:r>
          </w:p>
        </w:tc>
        <w:tc>
          <w:tcPr>
            <w:tcW w:w="2150" w:type="dxa"/>
            <w:vAlign w:val="center"/>
          </w:tcPr>
          <w:p w14:paraId="78300FD8" w14:textId="77777777" w:rsidR="00DE6AF2" w:rsidRPr="00DE6AF2" w:rsidRDefault="00DE6AF2" w:rsidP="00DE6AF2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DE6AF2">
              <w:rPr>
                <w:rFonts w:ascii="Times New Roman" w:hAnsi="Times New Roman" w:cs="Times New Roman"/>
                <w:b/>
                <w:noProof/>
              </w:rPr>
              <w:t>Data type</w:t>
            </w:r>
          </w:p>
        </w:tc>
        <w:tc>
          <w:tcPr>
            <w:tcW w:w="1709" w:type="dxa"/>
            <w:vAlign w:val="center"/>
          </w:tcPr>
          <w:p w14:paraId="66DCBCEF" w14:textId="77777777" w:rsidR="00DE6AF2" w:rsidRPr="00DE6AF2" w:rsidRDefault="00DE6AF2" w:rsidP="00DE6AF2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DE6AF2">
              <w:rPr>
                <w:rFonts w:ascii="Times New Roman" w:hAnsi="Times New Roman" w:cs="Times New Roman"/>
                <w:b/>
                <w:noProof/>
              </w:rPr>
              <w:t>Domain Constraints</w:t>
            </w:r>
          </w:p>
        </w:tc>
        <w:tc>
          <w:tcPr>
            <w:tcW w:w="1428" w:type="dxa"/>
            <w:vAlign w:val="center"/>
          </w:tcPr>
          <w:p w14:paraId="3D490101" w14:textId="77777777" w:rsidR="00DE6AF2" w:rsidRPr="00DE6AF2" w:rsidRDefault="00DE6AF2" w:rsidP="00DE6AF2">
            <w:pPr>
              <w:jc w:val="center"/>
              <w:rPr>
                <w:rFonts w:ascii="Times New Roman" w:hAnsi="Times New Roman" w:cs="Times New Roman"/>
                <w:b/>
                <w:noProof/>
              </w:rPr>
            </w:pPr>
            <w:r w:rsidRPr="00DE6AF2">
              <w:rPr>
                <w:rFonts w:ascii="Times New Roman" w:hAnsi="Times New Roman" w:cs="Times New Roman"/>
                <w:b/>
                <w:noProof/>
              </w:rPr>
              <w:t>Required</w:t>
            </w:r>
          </w:p>
        </w:tc>
      </w:tr>
      <w:tr w:rsidR="00DE6AF2" w:rsidRPr="00DE6AF2" w14:paraId="023B3571" w14:textId="77777777" w:rsidTr="007C131A">
        <w:tc>
          <w:tcPr>
            <w:tcW w:w="1470" w:type="dxa"/>
          </w:tcPr>
          <w:p w14:paraId="1F04CF44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invoiceNo</w:t>
            </w:r>
          </w:p>
        </w:tc>
        <w:tc>
          <w:tcPr>
            <w:tcW w:w="1355" w:type="dxa"/>
          </w:tcPr>
          <w:p w14:paraId="169018E8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PK</w:t>
            </w:r>
          </w:p>
        </w:tc>
        <w:tc>
          <w:tcPr>
            <w:tcW w:w="1464" w:type="dxa"/>
          </w:tcPr>
          <w:p w14:paraId="31182E69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Number that identifies the invoice</w:t>
            </w:r>
          </w:p>
        </w:tc>
        <w:tc>
          <w:tcPr>
            <w:tcW w:w="2150" w:type="dxa"/>
          </w:tcPr>
          <w:p w14:paraId="07B9397B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5 fixed characters</w:t>
            </w:r>
          </w:p>
        </w:tc>
        <w:tc>
          <w:tcPr>
            <w:tcW w:w="1709" w:type="dxa"/>
          </w:tcPr>
          <w:p w14:paraId="67DED429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IN followed by three numbers</w:t>
            </w:r>
          </w:p>
        </w:tc>
        <w:tc>
          <w:tcPr>
            <w:tcW w:w="1428" w:type="dxa"/>
          </w:tcPr>
          <w:p w14:paraId="6A7E16BD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Yes</w:t>
            </w:r>
          </w:p>
        </w:tc>
      </w:tr>
      <w:tr w:rsidR="00DE6AF2" w:rsidRPr="00DE6AF2" w14:paraId="4CBB0EF6" w14:textId="77777777" w:rsidTr="007C131A">
        <w:tc>
          <w:tcPr>
            <w:tcW w:w="1470" w:type="dxa"/>
          </w:tcPr>
          <w:p w14:paraId="347DEF4B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semester</w:t>
            </w:r>
          </w:p>
        </w:tc>
        <w:tc>
          <w:tcPr>
            <w:tcW w:w="1355" w:type="dxa"/>
          </w:tcPr>
          <w:p w14:paraId="5E51CF69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464" w:type="dxa"/>
          </w:tcPr>
          <w:p w14:paraId="038EE4B6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Semester that the invoice is issued for</w:t>
            </w:r>
          </w:p>
        </w:tc>
        <w:tc>
          <w:tcPr>
            <w:tcW w:w="2150" w:type="dxa"/>
          </w:tcPr>
          <w:p w14:paraId="1BE8CD5F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6 variable characters</w:t>
            </w:r>
          </w:p>
        </w:tc>
        <w:tc>
          <w:tcPr>
            <w:tcW w:w="1709" w:type="dxa"/>
          </w:tcPr>
          <w:p w14:paraId="4D1B7247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Allowed values ‘Fall’, ‘Spring’, ‘Summer’</w:t>
            </w:r>
          </w:p>
        </w:tc>
        <w:tc>
          <w:tcPr>
            <w:tcW w:w="1428" w:type="dxa"/>
          </w:tcPr>
          <w:p w14:paraId="30FBF38C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Yes</w:t>
            </w:r>
          </w:p>
        </w:tc>
      </w:tr>
      <w:tr w:rsidR="00DE6AF2" w:rsidRPr="00DE6AF2" w14:paraId="0EECDB2B" w14:textId="77777777" w:rsidTr="007C131A">
        <w:tc>
          <w:tcPr>
            <w:tcW w:w="1470" w:type="dxa"/>
          </w:tcPr>
          <w:p w14:paraId="3F39C9AF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paymentDue</w:t>
            </w:r>
          </w:p>
        </w:tc>
        <w:tc>
          <w:tcPr>
            <w:tcW w:w="1355" w:type="dxa"/>
          </w:tcPr>
          <w:p w14:paraId="26FB2202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464" w:type="dxa"/>
          </w:tcPr>
          <w:p w14:paraId="0B545BA1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Cost of the room</w:t>
            </w:r>
          </w:p>
        </w:tc>
        <w:tc>
          <w:tcPr>
            <w:tcW w:w="2150" w:type="dxa"/>
          </w:tcPr>
          <w:p w14:paraId="3E4BEC1B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Currency</w:t>
            </w:r>
          </w:p>
        </w:tc>
        <w:tc>
          <w:tcPr>
            <w:tcW w:w="1709" w:type="dxa"/>
          </w:tcPr>
          <w:p w14:paraId="01AD9FA1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</w:p>
        </w:tc>
        <w:tc>
          <w:tcPr>
            <w:tcW w:w="1428" w:type="dxa"/>
          </w:tcPr>
          <w:p w14:paraId="7CD19277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Yes</w:t>
            </w:r>
          </w:p>
        </w:tc>
      </w:tr>
      <w:tr w:rsidR="00DE6AF2" w:rsidRPr="00DE6AF2" w14:paraId="65D8453F" w14:textId="77777777" w:rsidTr="007C131A">
        <w:tc>
          <w:tcPr>
            <w:tcW w:w="1470" w:type="dxa"/>
          </w:tcPr>
          <w:p w14:paraId="2FA0B572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leaseNo</w:t>
            </w:r>
          </w:p>
        </w:tc>
        <w:tc>
          <w:tcPr>
            <w:tcW w:w="1355" w:type="dxa"/>
          </w:tcPr>
          <w:p w14:paraId="435DB26D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FK</w:t>
            </w:r>
          </w:p>
        </w:tc>
        <w:tc>
          <w:tcPr>
            <w:tcW w:w="1464" w:type="dxa"/>
          </w:tcPr>
          <w:p w14:paraId="7C92DB88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Number that identifies the lease</w:t>
            </w:r>
          </w:p>
        </w:tc>
        <w:tc>
          <w:tcPr>
            <w:tcW w:w="2150" w:type="dxa"/>
          </w:tcPr>
          <w:p w14:paraId="28FCEBBD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6 fixed characters</w:t>
            </w:r>
          </w:p>
        </w:tc>
        <w:tc>
          <w:tcPr>
            <w:tcW w:w="1709" w:type="dxa"/>
          </w:tcPr>
          <w:p w14:paraId="09EC8AE7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As for Lease(leaseNo)</w:t>
            </w:r>
          </w:p>
        </w:tc>
        <w:tc>
          <w:tcPr>
            <w:tcW w:w="1428" w:type="dxa"/>
          </w:tcPr>
          <w:p w14:paraId="52998035" w14:textId="77777777" w:rsidR="00DE6AF2" w:rsidRPr="00DE6AF2" w:rsidRDefault="00DE6AF2" w:rsidP="00DE6AF2">
            <w:pPr>
              <w:rPr>
                <w:rFonts w:ascii="Times New Roman" w:hAnsi="Times New Roman" w:cs="Times New Roman"/>
                <w:noProof/>
              </w:rPr>
            </w:pPr>
            <w:r w:rsidRPr="00DE6AF2">
              <w:rPr>
                <w:rFonts w:ascii="Times New Roman" w:hAnsi="Times New Roman" w:cs="Times New Roman"/>
                <w:noProof/>
              </w:rPr>
              <w:t>Yes</w:t>
            </w:r>
          </w:p>
        </w:tc>
      </w:tr>
    </w:tbl>
    <w:p w14:paraId="34E5737B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</w:p>
    <w:p w14:paraId="618BF73E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</w:p>
    <w:p w14:paraId="51990341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b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b/>
          <w:noProof/>
          <w:sz w:val="24"/>
          <w:szCs w:val="24"/>
        </w:rPr>
        <w:t>Enterprise Constraints</w:t>
      </w:r>
    </w:p>
    <w:p w14:paraId="761EA682" w14:textId="77777777" w:rsidR="00DE6AF2" w:rsidRPr="00DE6AF2" w:rsidRDefault="00DE6AF2" w:rsidP="00DE6AF2">
      <w:pPr>
        <w:spacing w:after="0" w:line="240" w:lineRule="auto"/>
        <w:rPr>
          <w:rFonts w:ascii="Times New Roman" w:eastAsia="MS Mincho" w:hAnsi="Times New Roman" w:cs="Times New Roman"/>
          <w:noProof/>
          <w:sz w:val="24"/>
          <w:szCs w:val="24"/>
        </w:rPr>
      </w:pPr>
      <w:r w:rsidRPr="00DE6AF2">
        <w:rPr>
          <w:rFonts w:ascii="Times New Roman" w:eastAsia="MS Mincho" w:hAnsi="Times New Roman" w:cs="Times New Roman"/>
          <w:noProof/>
          <w:sz w:val="24"/>
          <w:szCs w:val="24"/>
        </w:rPr>
        <w:t>Each invoiceNo is unique.</w:t>
      </w:r>
    </w:p>
    <w:p w14:paraId="13D72D30" w14:textId="77777777" w:rsidR="00DE6AF2" w:rsidRDefault="00DE6AF2" w:rsidP="00DE6AF2"/>
    <w:p w14:paraId="282EB3AA" w14:textId="22AF44DF" w:rsidR="001F2182" w:rsidRDefault="001F2182">
      <w:r>
        <w:br w:type="page"/>
      </w:r>
    </w:p>
    <w:p w14:paraId="38F1D6C2" w14:textId="30C8AFB6" w:rsidR="001F2182" w:rsidRDefault="001F2182" w:rsidP="001F2182">
      <w:pPr>
        <w:pStyle w:val="Heading1"/>
      </w:pPr>
      <w:bookmarkStart w:id="6" w:name="_Toc405170286"/>
      <w:r>
        <w:lastRenderedPageBreak/>
        <w:t>Sample Input</w:t>
      </w:r>
      <w:bookmarkEnd w:id="6"/>
    </w:p>
    <w:p w14:paraId="1E09ADCA" w14:textId="77777777" w:rsidR="001F2182" w:rsidRDefault="001F2182" w:rsidP="001F2182"/>
    <w:p w14:paraId="3BBF1155" w14:textId="2C08CBD0" w:rsidR="00924074" w:rsidRPr="00ED6632" w:rsidRDefault="00924074" w:rsidP="00924074">
      <w:pPr>
        <w:jc w:val="center"/>
        <w:rPr>
          <w:b/>
          <w:u w:val="single"/>
        </w:rPr>
      </w:pPr>
      <w:bookmarkStart w:id="7" w:name="_GoBack"/>
      <w:r w:rsidRPr="00ED6632">
        <w:rPr>
          <w:b/>
          <w:u w:val="single"/>
        </w:rPr>
        <w:t>Lease Data</w:t>
      </w:r>
    </w:p>
    <w:bookmarkEnd w:id="7"/>
    <w:p w14:paraId="3EDC7065" w14:textId="77777777" w:rsidR="00924074" w:rsidRPr="00924074" w:rsidRDefault="00924074" w:rsidP="00924074">
      <w:pPr>
        <w:rPr>
          <w:sz w:val="20"/>
          <w:szCs w:val="20"/>
        </w:rPr>
      </w:pPr>
      <w:r w:rsidRPr="00924074">
        <w:rPr>
          <w:sz w:val="20"/>
          <w:szCs w:val="20"/>
        </w:rPr>
        <w:t>INSERT INTO Lease VALUES ('LN0001','ST0021', '1', 'PL032', 'RM004', TO_</w:t>
      </w:r>
      <w:proofErr w:type="gramStart"/>
      <w:r w:rsidRPr="00924074">
        <w:rPr>
          <w:sz w:val="20"/>
          <w:szCs w:val="20"/>
        </w:rPr>
        <w:t>DATE(</w:t>
      </w:r>
      <w:proofErr w:type="gramEnd"/>
      <w:r w:rsidRPr="00924074">
        <w:rPr>
          <w:sz w:val="20"/>
          <w:szCs w:val="20"/>
        </w:rPr>
        <w:t>'2013/08/02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,TO_DATE('2014/01/01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);</w:t>
      </w:r>
    </w:p>
    <w:p w14:paraId="29D0A633" w14:textId="77777777" w:rsidR="00924074" w:rsidRPr="00924074" w:rsidRDefault="00924074" w:rsidP="00924074">
      <w:pPr>
        <w:rPr>
          <w:sz w:val="20"/>
          <w:szCs w:val="20"/>
        </w:rPr>
      </w:pPr>
      <w:r w:rsidRPr="00924074">
        <w:rPr>
          <w:sz w:val="20"/>
          <w:szCs w:val="20"/>
        </w:rPr>
        <w:t>INSERT INTO Lease VALUES ('LN0999','ST0319', '3', 'PL100', 'RM101', TO_</w:t>
      </w:r>
      <w:proofErr w:type="gramStart"/>
      <w:r w:rsidRPr="00924074">
        <w:rPr>
          <w:sz w:val="20"/>
          <w:szCs w:val="20"/>
        </w:rPr>
        <w:t>DATE(</w:t>
      </w:r>
      <w:proofErr w:type="gramEnd"/>
      <w:r w:rsidRPr="00924074">
        <w:rPr>
          <w:sz w:val="20"/>
          <w:szCs w:val="20"/>
        </w:rPr>
        <w:t>'2012/01/02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,NULL);</w:t>
      </w:r>
    </w:p>
    <w:p w14:paraId="4484CA0B" w14:textId="77777777" w:rsidR="00924074" w:rsidRPr="00924074" w:rsidRDefault="00924074" w:rsidP="00924074">
      <w:pPr>
        <w:rPr>
          <w:sz w:val="20"/>
          <w:szCs w:val="20"/>
        </w:rPr>
      </w:pPr>
      <w:r w:rsidRPr="00924074">
        <w:rPr>
          <w:sz w:val="20"/>
          <w:szCs w:val="20"/>
        </w:rPr>
        <w:t>INSERT INTO Lease VALUES ('LN0087','ST0487', '2', 'PL022', 'RM010', TO_</w:t>
      </w:r>
      <w:proofErr w:type="gramStart"/>
      <w:r w:rsidRPr="00924074">
        <w:rPr>
          <w:sz w:val="20"/>
          <w:szCs w:val="20"/>
        </w:rPr>
        <w:t>DATE(</w:t>
      </w:r>
      <w:proofErr w:type="gramEnd"/>
      <w:r w:rsidRPr="00924074">
        <w:rPr>
          <w:sz w:val="20"/>
          <w:szCs w:val="20"/>
        </w:rPr>
        <w:t>'2012/01/02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,TO_DATE('2012/08/01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);</w:t>
      </w:r>
    </w:p>
    <w:p w14:paraId="3547E7D5" w14:textId="77777777" w:rsidR="00924074" w:rsidRPr="00924074" w:rsidRDefault="00924074" w:rsidP="00924074">
      <w:pPr>
        <w:rPr>
          <w:sz w:val="20"/>
          <w:szCs w:val="20"/>
        </w:rPr>
      </w:pPr>
      <w:r w:rsidRPr="00924074">
        <w:rPr>
          <w:sz w:val="20"/>
          <w:szCs w:val="20"/>
        </w:rPr>
        <w:t>INSERT INTO Lease VALUES ('LN0792','ST1792', '3', 'PL035', 'RM052', TO_</w:t>
      </w:r>
      <w:proofErr w:type="gramStart"/>
      <w:r w:rsidRPr="00924074">
        <w:rPr>
          <w:sz w:val="20"/>
          <w:szCs w:val="20"/>
        </w:rPr>
        <w:t>DATE(</w:t>
      </w:r>
      <w:proofErr w:type="gramEnd"/>
      <w:r w:rsidRPr="00924074">
        <w:rPr>
          <w:sz w:val="20"/>
          <w:szCs w:val="20"/>
        </w:rPr>
        <w:t>'2014/05/02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,NULL);</w:t>
      </w:r>
    </w:p>
    <w:p w14:paraId="22959612" w14:textId="77777777" w:rsidR="00924074" w:rsidRPr="00924074" w:rsidRDefault="00924074" w:rsidP="00924074">
      <w:pPr>
        <w:rPr>
          <w:sz w:val="20"/>
          <w:szCs w:val="20"/>
        </w:rPr>
      </w:pPr>
      <w:r w:rsidRPr="00924074">
        <w:rPr>
          <w:sz w:val="20"/>
          <w:szCs w:val="20"/>
        </w:rPr>
        <w:t>INSERT INTO Lease VALUES ('LN0889','ST3289', '1', 'PL001', 'RM141', TO_</w:t>
      </w:r>
      <w:proofErr w:type="gramStart"/>
      <w:r w:rsidRPr="00924074">
        <w:rPr>
          <w:sz w:val="20"/>
          <w:szCs w:val="20"/>
        </w:rPr>
        <w:t>DATE(</w:t>
      </w:r>
      <w:proofErr w:type="gramEnd"/>
      <w:r w:rsidRPr="00924074">
        <w:rPr>
          <w:sz w:val="20"/>
          <w:szCs w:val="20"/>
        </w:rPr>
        <w:t>'2012/05/02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,TO_DATE('2012/08/01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);</w:t>
      </w:r>
    </w:p>
    <w:p w14:paraId="5FAAF326" w14:textId="77777777" w:rsidR="00924074" w:rsidRPr="00924074" w:rsidRDefault="00924074" w:rsidP="00924074">
      <w:pPr>
        <w:rPr>
          <w:sz w:val="20"/>
          <w:szCs w:val="20"/>
        </w:rPr>
      </w:pPr>
      <w:r w:rsidRPr="00924074">
        <w:rPr>
          <w:sz w:val="20"/>
          <w:szCs w:val="20"/>
        </w:rPr>
        <w:t>INSERT INTO Lease VALUES ('LN0132','ST4532', '1', 'PL012', 'RM011', TO_</w:t>
      </w:r>
      <w:proofErr w:type="gramStart"/>
      <w:r w:rsidRPr="00924074">
        <w:rPr>
          <w:sz w:val="20"/>
          <w:szCs w:val="20"/>
        </w:rPr>
        <w:t>DATE(</w:t>
      </w:r>
      <w:proofErr w:type="gramEnd"/>
      <w:r w:rsidRPr="00924074">
        <w:rPr>
          <w:sz w:val="20"/>
          <w:szCs w:val="20"/>
        </w:rPr>
        <w:t>'2011/08/02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,TO_DATE('2012/01/01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);</w:t>
      </w:r>
    </w:p>
    <w:p w14:paraId="3C3EE500" w14:textId="77777777" w:rsidR="00924074" w:rsidRPr="00924074" w:rsidRDefault="00924074" w:rsidP="00924074">
      <w:pPr>
        <w:rPr>
          <w:sz w:val="20"/>
          <w:szCs w:val="20"/>
        </w:rPr>
      </w:pPr>
      <w:r w:rsidRPr="00924074">
        <w:rPr>
          <w:sz w:val="20"/>
          <w:szCs w:val="20"/>
        </w:rPr>
        <w:t>INSERT INTO Lease VALUES ('LN0475','ST9235', '1', 'PL028', 'RM142', TO_</w:t>
      </w:r>
      <w:proofErr w:type="gramStart"/>
      <w:r w:rsidRPr="00924074">
        <w:rPr>
          <w:sz w:val="20"/>
          <w:szCs w:val="20"/>
        </w:rPr>
        <w:t>DATE(</w:t>
      </w:r>
      <w:proofErr w:type="gramEnd"/>
      <w:r w:rsidRPr="00924074">
        <w:rPr>
          <w:sz w:val="20"/>
          <w:szCs w:val="20"/>
        </w:rPr>
        <w:t>'2010/01/02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,TO_DATE('2010/05/01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);</w:t>
      </w:r>
    </w:p>
    <w:p w14:paraId="53E415ED" w14:textId="77777777" w:rsidR="00924074" w:rsidRPr="00924074" w:rsidRDefault="00924074" w:rsidP="00924074">
      <w:pPr>
        <w:rPr>
          <w:sz w:val="20"/>
          <w:szCs w:val="20"/>
        </w:rPr>
      </w:pPr>
      <w:r w:rsidRPr="00924074">
        <w:rPr>
          <w:sz w:val="20"/>
          <w:szCs w:val="20"/>
        </w:rPr>
        <w:t>INSERT INTO Lease VALUES ('LN0091','ST8191', '2', 'PL011', 'RM002', TO_</w:t>
      </w:r>
      <w:proofErr w:type="gramStart"/>
      <w:r w:rsidRPr="00924074">
        <w:rPr>
          <w:sz w:val="20"/>
          <w:szCs w:val="20"/>
        </w:rPr>
        <w:t>DATE(</w:t>
      </w:r>
      <w:proofErr w:type="gramEnd"/>
      <w:r w:rsidRPr="00924074">
        <w:rPr>
          <w:sz w:val="20"/>
          <w:szCs w:val="20"/>
        </w:rPr>
        <w:t>'2010/08/02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,NULL);</w:t>
      </w:r>
    </w:p>
    <w:p w14:paraId="702A18A2" w14:textId="77777777" w:rsidR="00924074" w:rsidRPr="00924074" w:rsidRDefault="00924074" w:rsidP="00924074">
      <w:pPr>
        <w:rPr>
          <w:sz w:val="20"/>
          <w:szCs w:val="20"/>
        </w:rPr>
      </w:pPr>
      <w:r w:rsidRPr="00924074">
        <w:rPr>
          <w:sz w:val="20"/>
          <w:szCs w:val="20"/>
        </w:rPr>
        <w:t>INSERT INTO Lease VALUES ('LN0878','ST5823', '3', 'PL040', 'RM123', TO_</w:t>
      </w:r>
      <w:proofErr w:type="gramStart"/>
      <w:r w:rsidRPr="00924074">
        <w:rPr>
          <w:sz w:val="20"/>
          <w:szCs w:val="20"/>
        </w:rPr>
        <w:t>DATE(</w:t>
      </w:r>
      <w:proofErr w:type="gramEnd"/>
      <w:r w:rsidRPr="00924074">
        <w:rPr>
          <w:sz w:val="20"/>
          <w:szCs w:val="20"/>
        </w:rPr>
        <w:t>'2014/05/02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,TO_DATE('2015/08/01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);</w:t>
      </w:r>
    </w:p>
    <w:p w14:paraId="1A000281" w14:textId="77777777" w:rsidR="00924074" w:rsidRPr="00924074" w:rsidRDefault="00924074" w:rsidP="00924074">
      <w:pPr>
        <w:rPr>
          <w:sz w:val="20"/>
          <w:szCs w:val="20"/>
        </w:rPr>
      </w:pPr>
      <w:r w:rsidRPr="00924074">
        <w:rPr>
          <w:sz w:val="20"/>
          <w:szCs w:val="20"/>
        </w:rPr>
        <w:t>INSERT INTO Lease VALUES ('LN0211','ST2100', '3', 'PL101', 'RM023', TO_</w:t>
      </w:r>
      <w:proofErr w:type="gramStart"/>
      <w:r w:rsidRPr="00924074">
        <w:rPr>
          <w:sz w:val="20"/>
          <w:szCs w:val="20"/>
        </w:rPr>
        <w:t>DATE(</w:t>
      </w:r>
      <w:proofErr w:type="gramEnd"/>
      <w:r w:rsidRPr="00924074">
        <w:rPr>
          <w:sz w:val="20"/>
          <w:szCs w:val="20"/>
        </w:rPr>
        <w:t>'2014/05/02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,TO_DATE('2015/08/01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);</w:t>
      </w:r>
    </w:p>
    <w:p w14:paraId="0D6CC7E3" w14:textId="77777777" w:rsidR="00924074" w:rsidRPr="00924074" w:rsidRDefault="00924074" w:rsidP="00924074">
      <w:pPr>
        <w:rPr>
          <w:sz w:val="20"/>
          <w:szCs w:val="20"/>
        </w:rPr>
      </w:pPr>
      <w:r w:rsidRPr="00924074">
        <w:rPr>
          <w:sz w:val="20"/>
          <w:szCs w:val="20"/>
        </w:rPr>
        <w:t>INSERT INTO Lease VALUES ('LN0555','ST0555', '2', 'PL021', 'RM042', TO_</w:t>
      </w:r>
      <w:proofErr w:type="gramStart"/>
      <w:r w:rsidRPr="00924074">
        <w:rPr>
          <w:sz w:val="20"/>
          <w:szCs w:val="20"/>
        </w:rPr>
        <w:t>DATE(</w:t>
      </w:r>
      <w:proofErr w:type="gramEnd"/>
      <w:r w:rsidRPr="00924074">
        <w:rPr>
          <w:sz w:val="20"/>
          <w:szCs w:val="20"/>
        </w:rPr>
        <w:t>'2012/08/02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,TO_DATE('2013/05/01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);</w:t>
      </w:r>
    </w:p>
    <w:p w14:paraId="213D0BB6" w14:textId="77777777" w:rsidR="00924074" w:rsidRPr="00924074" w:rsidRDefault="00924074" w:rsidP="00924074">
      <w:pPr>
        <w:rPr>
          <w:sz w:val="20"/>
          <w:szCs w:val="20"/>
        </w:rPr>
      </w:pPr>
      <w:r w:rsidRPr="00924074">
        <w:rPr>
          <w:sz w:val="20"/>
          <w:szCs w:val="20"/>
        </w:rPr>
        <w:t>INSERT INTO Lease VALUES ('LN8000','ST1000', '1', 'PL099', 'RM093', TO_</w:t>
      </w:r>
      <w:proofErr w:type="gramStart"/>
      <w:r w:rsidRPr="00924074">
        <w:rPr>
          <w:sz w:val="20"/>
          <w:szCs w:val="20"/>
        </w:rPr>
        <w:t>DATE(</w:t>
      </w:r>
      <w:proofErr w:type="gramEnd"/>
      <w:r w:rsidRPr="00924074">
        <w:rPr>
          <w:sz w:val="20"/>
          <w:szCs w:val="20"/>
        </w:rPr>
        <w:t>'2012/08/02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,TO_DATE('2013/01/01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);</w:t>
      </w:r>
    </w:p>
    <w:p w14:paraId="3DF6FA18" w14:textId="77777777" w:rsidR="00924074" w:rsidRPr="00924074" w:rsidRDefault="00924074" w:rsidP="00924074">
      <w:pPr>
        <w:rPr>
          <w:sz w:val="20"/>
          <w:szCs w:val="20"/>
        </w:rPr>
      </w:pPr>
      <w:r w:rsidRPr="00924074">
        <w:rPr>
          <w:sz w:val="20"/>
          <w:szCs w:val="20"/>
        </w:rPr>
        <w:t>INSERT INTO Lease VALUES ('LN1203','ST7003', '2', 'PL070', 'RM110', TO_</w:t>
      </w:r>
      <w:proofErr w:type="gramStart"/>
      <w:r w:rsidRPr="00924074">
        <w:rPr>
          <w:sz w:val="20"/>
          <w:szCs w:val="20"/>
        </w:rPr>
        <w:t>DATE(</w:t>
      </w:r>
      <w:proofErr w:type="gramEnd"/>
      <w:r w:rsidRPr="00924074">
        <w:rPr>
          <w:sz w:val="20"/>
          <w:szCs w:val="20"/>
        </w:rPr>
        <w:t>'2011/01/02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,TO_DATE('2011/08/01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);</w:t>
      </w:r>
    </w:p>
    <w:p w14:paraId="46E52E4E" w14:textId="77777777" w:rsidR="00924074" w:rsidRPr="00924074" w:rsidRDefault="00924074" w:rsidP="00924074">
      <w:pPr>
        <w:rPr>
          <w:sz w:val="20"/>
          <w:szCs w:val="20"/>
        </w:rPr>
      </w:pPr>
      <w:r w:rsidRPr="00924074">
        <w:rPr>
          <w:sz w:val="20"/>
          <w:szCs w:val="20"/>
        </w:rPr>
        <w:t>INSERT INTO Lease VALUES ('LN2208','ST4018', '3', 'PL004', 'RM132', TO_</w:t>
      </w:r>
      <w:proofErr w:type="gramStart"/>
      <w:r w:rsidRPr="00924074">
        <w:rPr>
          <w:sz w:val="20"/>
          <w:szCs w:val="20"/>
        </w:rPr>
        <w:t>DATE(</w:t>
      </w:r>
      <w:proofErr w:type="gramEnd"/>
      <w:r w:rsidRPr="00924074">
        <w:rPr>
          <w:sz w:val="20"/>
          <w:szCs w:val="20"/>
        </w:rPr>
        <w:t>'2010/01/02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,TO_DATE('2011/01/01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);</w:t>
      </w:r>
    </w:p>
    <w:p w14:paraId="612E3A07" w14:textId="77777777" w:rsidR="00924074" w:rsidRPr="00924074" w:rsidRDefault="00924074" w:rsidP="00924074">
      <w:pPr>
        <w:rPr>
          <w:sz w:val="20"/>
          <w:szCs w:val="20"/>
        </w:rPr>
      </w:pPr>
      <w:r w:rsidRPr="00924074">
        <w:rPr>
          <w:sz w:val="20"/>
          <w:szCs w:val="20"/>
        </w:rPr>
        <w:t>INSERT INTO Lease VALUES ('LN9099','ST9999', '2', 'PL099', 'RM028', TO_</w:t>
      </w:r>
      <w:proofErr w:type="gramStart"/>
      <w:r w:rsidRPr="00924074">
        <w:rPr>
          <w:sz w:val="20"/>
          <w:szCs w:val="20"/>
        </w:rPr>
        <w:t>DATE(</w:t>
      </w:r>
      <w:proofErr w:type="gramEnd"/>
      <w:r w:rsidRPr="00924074">
        <w:rPr>
          <w:sz w:val="20"/>
          <w:szCs w:val="20"/>
        </w:rPr>
        <w:t>'2010/01/02', '</w:t>
      </w:r>
      <w:proofErr w:type="spellStart"/>
      <w:r w:rsidRPr="00924074">
        <w:rPr>
          <w:sz w:val="20"/>
          <w:szCs w:val="20"/>
        </w:rPr>
        <w:t>yyyy</w:t>
      </w:r>
      <w:proofErr w:type="spellEnd"/>
      <w:r w:rsidRPr="00924074">
        <w:rPr>
          <w:sz w:val="20"/>
          <w:szCs w:val="20"/>
        </w:rPr>
        <w:t>/mm/</w:t>
      </w:r>
      <w:proofErr w:type="spellStart"/>
      <w:r w:rsidRPr="00924074">
        <w:rPr>
          <w:sz w:val="20"/>
          <w:szCs w:val="20"/>
        </w:rPr>
        <w:t>dd</w:t>
      </w:r>
      <w:proofErr w:type="spellEnd"/>
      <w:r w:rsidRPr="00924074">
        <w:rPr>
          <w:sz w:val="20"/>
          <w:szCs w:val="20"/>
        </w:rPr>
        <w:t>'),NULL);</w:t>
      </w:r>
    </w:p>
    <w:p w14:paraId="45751AA0" w14:textId="77777777" w:rsidR="00924074" w:rsidRDefault="00924074" w:rsidP="00924074"/>
    <w:p w14:paraId="601AA417" w14:textId="77777777" w:rsidR="00924074" w:rsidRDefault="00924074" w:rsidP="00924074"/>
    <w:p w14:paraId="7915FBC4" w14:textId="5B68803E" w:rsidR="00924074" w:rsidRPr="00924074" w:rsidRDefault="00924074" w:rsidP="00924074">
      <w:pPr>
        <w:jc w:val="center"/>
        <w:rPr>
          <w:b/>
          <w:u w:val="single"/>
        </w:rPr>
      </w:pPr>
      <w:r w:rsidRPr="00924074">
        <w:rPr>
          <w:b/>
          <w:u w:val="single"/>
        </w:rPr>
        <w:lastRenderedPageBreak/>
        <w:t>Student Data</w:t>
      </w:r>
    </w:p>
    <w:p w14:paraId="388B3E2C" w14:textId="77777777" w:rsidR="00924074" w:rsidRDefault="00924074" w:rsidP="00924074">
      <w:r>
        <w:t>INSERT INTO Student VALUES ('ST0021', 'Bob Jones', '2563202000', 'bJones3@dnc.edu',TO_DATE('1993/01/02', '</w:t>
      </w:r>
      <w:proofErr w:type="spellStart"/>
      <w:r>
        <w:t>yyyy</w:t>
      </w:r>
      <w:proofErr w:type="spellEnd"/>
      <w:r>
        <w:t>/mm/</w:t>
      </w:r>
      <w:proofErr w:type="spellStart"/>
      <w:r>
        <w:t>dd</w:t>
      </w:r>
      <w:proofErr w:type="spellEnd"/>
      <w:r>
        <w:t>'),'</w:t>
      </w:r>
      <w:proofErr w:type="spellStart"/>
      <w:r>
        <w:t>M','Freshman</w:t>
      </w:r>
      <w:proofErr w:type="spellEnd"/>
      <w:r>
        <w:t>');</w:t>
      </w:r>
    </w:p>
    <w:p w14:paraId="50DCF3DA" w14:textId="77777777" w:rsidR="00924074" w:rsidRDefault="00924074" w:rsidP="00924074">
      <w:r>
        <w:t>INSERT INTO Student VALUES ('ST0319', 'Kill Bill', '3314724325', 'kBill2@dnc.edu'</w:t>
      </w:r>
      <w:proofErr w:type="gramStart"/>
      <w:r>
        <w:t>,TO</w:t>
      </w:r>
      <w:proofErr w:type="gramEnd"/>
      <w:r>
        <w:t>_DATE('1992/01/02', '</w:t>
      </w:r>
      <w:proofErr w:type="spellStart"/>
      <w:r>
        <w:t>yyyy</w:t>
      </w:r>
      <w:proofErr w:type="spellEnd"/>
      <w:r>
        <w:t>/mm/</w:t>
      </w:r>
      <w:proofErr w:type="spellStart"/>
      <w:r>
        <w:t>dd</w:t>
      </w:r>
      <w:proofErr w:type="spellEnd"/>
      <w:r>
        <w:t>'),'</w:t>
      </w:r>
      <w:proofErr w:type="spellStart"/>
      <w:r>
        <w:t>M','Sophomore</w:t>
      </w:r>
      <w:proofErr w:type="spellEnd"/>
      <w:r>
        <w:t>');</w:t>
      </w:r>
    </w:p>
    <w:p w14:paraId="4783D22E" w14:textId="77777777" w:rsidR="00924074" w:rsidRDefault="00924074" w:rsidP="00924074">
      <w:r>
        <w:t>INSERT INTO Student VALUES ('ST0487', 'Silly Stan', '2057378929', 'sStan@dnc.</w:t>
      </w:r>
      <w:proofErr w:type="spellStart"/>
      <w:r>
        <w:t>edu</w:t>
      </w:r>
      <w:proofErr w:type="spellEnd"/>
      <w:r>
        <w:t>'</w:t>
      </w:r>
      <w:proofErr w:type="gramStart"/>
      <w:r>
        <w:t>,TO</w:t>
      </w:r>
      <w:proofErr w:type="gramEnd"/>
      <w:r>
        <w:t>_DATE('1989/01/02', '</w:t>
      </w:r>
      <w:proofErr w:type="spellStart"/>
      <w:r>
        <w:t>yyyy</w:t>
      </w:r>
      <w:proofErr w:type="spellEnd"/>
      <w:r>
        <w:t>/mm/</w:t>
      </w:r>
      <w:proofErr w:type="spellStart"/>
      <w:r>
        <w:t>dd</w:t>
      </w:r>
      <w:proofErr w:type="spellEnd"/>
      <w:r>
        <w:t>'),'</w:t>
      </w:r>
      <w:proofErr w:type="spellStart"/>
      <w:r>
        <w:t>M','Junior</w:t>
      </w:r>
      <w:proofErr w:type="spellEnd"/>
      <w:r>
        <w:t>');</w:t>
      </w:r>
    </w:p>
    <w:p w14:paraId="2722FC57" w14:textId="77777777" w:rsidR="00924074" w:rsidRDefault="00924074" w:rsidP="00924074">
      <w:r>
        <w:t>INSERT INTO Student VALUES ('ST1792', 'Momma Sanders', '2341122803', 'mSanders6@dnc.edu',TO_DATE('1995/01/02', '</w:t>
      </w:r>
      <w:proofErr w:type="spellStart"/>
      <w:r>
        <w:t>yyyy</w:t>
      </w:r>
      <w:proofErr w:type="spellEnd"/>
      <w:r>
        <w:t>/mm/</w:t>
      </w:r>
      <w:proofErr w:type="spellStart"/>
      <w:r>
        <w:t>dd</w:t>
      </w:r>
      <w:proofErr w:type="spellEnd"/>
      <w:r>
        <w:t>'),'</w:t>
      </w:r>
      <w:proofErr w:type="spellStart"/>
      <w:r>
        <w:t>F','Junior</w:t>
      </w:r>
      <w:proofErr w:type="spellEnd"/>
      <w:r>
        <w:t>');</w:t>
      </w:r>
    </w:p>
    <w:p w14:paraId="04374FFB" w14:textId="77777777" w:rsidR="00924074" w:rsidRDefault="00924074" w:rsidP="00924074">
      <w:r>
        <w:t>INSERT INTO Student VALUES ('ST3289', 'Wormy Will', '4412347654', 'wWill2@dnc.edu'</w:t>
      </w:r>
      <w:proofErr w:type="gramStart"/>
      <w:r>
        <w:t>,TO</w:t>
      </w:r>
      <w:proofErr w:type="gramEnd"/>
      <w:r>
        <w:t>_DATE('1990/01/02', '</w:t>
      </w:r>
      <w:proofErr w:type="spellStart"/>
      <w:r>
        <w:t>yyyy</w:t>
      </w:r>
      <w:proofErr w:type="spellEnd"/>
      <w:r>
        <w:t>/mm/</w:t>
      </w:r>
      <w:proofErr w:type="spellStart"/>
      <w:r>
        <w:t>dd</w:t>
      </w:r>
      <w:proofErr w:type="spellEnd"/>
      <w:r>
        <w:t>'),'F', 'Freshman');</w:t>
      </w:r>
    </w:p>
    <w:p w14:paraId="5903F067" w14:textId="77777777" w:rsidR="00924074" w:rsidRDefault="00924074" w:rsidP="00924074">
      <w:r>
        <w:t>INSERT INTO Student VALUES ('ST4532', 'Alex Gauss', '5269870003', 'aGuass@dnc.</w:t>
      </w:r>
      <w:proofErr w:type="spellStart"/>
      <w:r>
        <w:t>edu</w:t>
      </w:r>
      <w:proofErr w:type="spellEnd"/>
      <w:r>
        <w:t>',TO_DATE('1982/01/02', '</w:t>
      </w:r>
      <w:proofErr w:type="spellStart"/>
      <w:r>
        <w:t>yyyy</w:t>
      </w:r>
      <w:proofErr w:type="spellEnd"/>
      <w:r>
        <w:t>/mm/</w:t>
      </w:r>
      <w:proofErr w:type="spellStart"/>
      <w:r>
        <w:t>dd</w:t>
      </w:r>
      <w:proofErr w:type="spellEnd"/>
      <w:r>
        <w:t>'),'</w:t>
      </w:r>
      <w:proofErr w:type="spellStart"/>
      <w:r>
        <w:t>M','Senior</w:t>
      </w:r>
      <w:proofErr w:type="spellEnd"/>
      <w:r>
        <w:t>' );</w:t>
      </w:r>
    </w:p>
    <w:p w14:paraId="072A7D4F" w14:textId="77777777" w:rsidR="00924074" w:rsidRDefault="00924074" w:rsidP="00924074">
      <w:r>
        <w:t xml:space="preserve">INSERT INTO Student VALUES ('ST9235', 'Cole </w:t>
      </w:r>
      <w:proofErr w:type="spellStart"/>
      <w:r>
        <w:t>Yole</w:t>
      </w:r>
      <w:proofErr w:type="spellEnd"/>
      <w:r>
        <w:t>', '2052898382', 'cYole@dnc.</w:t>
      </w:r>
      <w:proofErr w:type="spellStart"/>
      <w:r>
        <w:t>edu</w:t>
      </w:r>
      <w:proofErr w:type="spellEnd"/>
      <w:r>
        <w:t>'</w:t>
      </w:r>
      <w:proofErr w:type="gramStart"/>
      <w:r>
        <w:t>,TO</w:t>
      </w:r>
      <w:proofErr w:type="gramEnd"/>
      <w:r>
        <w:t>_DATE('1981/01/02', '</w:t>
      </w:r>
      <w:proofErr w:type="spellStart"/>
      <w:r>
        <w:t>yyyy</w:t>
      </w:r>
      <w:proofErr w:type="spellEnd"/>
      <w:r>
        <w:t>/mm/</w:t>
      </w:r>
      <w:proofErr w:type="spellStart"/>
      <w:r>
        <w:t>dd</w:t>
      </w:r>
      <w:proofErr w:type="spellEnd"/>
      <w:r>
        <w:t>'),'</w:t>
      </w:r>
      <w:proofErr w:type="spellStart"/>
      <w:r>
        <w:t>M','Freshman</w:t>
      </w:r>
      <w:proofErr w:type="spellEnd"/>
      <w:r>
        <w:t>' );</w:t>
      </w:r>
    </w:p>
    <w:p w14:paraId="0415E3AB" w14:textId="77777777" w:rsidR="00924074" w:rsidRDefault="00924074" w:rsidP="00924074">
      <w:r>
        <w:t>INSERT INTO Student VALUES ('ST8191', 'Phil Fish', '9988891111', 'pFish@dnc.</w:t>
      </w:r>
      <w:proofErr w:type="spellStart"/>
      <w:r>
        <w:t>edu</w:t>
      </w:r>
      <w:proofErr w:type="spellEnd"/>
      <w:r>
        <w:t>'</w:t>
      </w:r>
      <w:proofErr w:type="gramStart"/>
      <w:r>
        <w:t>,TO</w:t>
      </w:r>
      <w:proofErr w:type="gramEnd"/>
      <w:r>
        <w:t>_DATE('1979/01/02', '</w:t>
      </w:r>
      <w:proofErr w:type="spellStart"/>
      <w:r>
        <w:t>yyyy</w:t>
      </w:r>
      <w:proofErr w:type="spellEnd"/>
      <w:r>
        <w:t>/mm/</w:t>
      </w:r>
      <w:proofErr w:type="spellStart"/>
      <w:r>
        <w:t>dd</w:t>
      </w:r>
      <w:proofErr w:type="spellEnd"/>
      <w:r>
        <w:t>'),'M', 'Junior');</w:t>
      </w:r>
    </w:p>
    <w:p w14:paraId="56CBD1CA" w14:textId="77777777" w:rsidR="00924074" w:rsidRDefault="00924074" w:rsidP="00924074">
      <w:r>
        <w:t>INSERT INTO Student VALUES ('ST5823', 'Richard Van', '7314569721', 'rVan9@dnc.edu'</w:t>
      </w:r>
      <w:proofErr w:type="gramStart"/>
      <w:r>
        <w:t>,TO</w:t>
      </w:r>
      <w:proofErr w:type="gramEnd"/>
      <w:r>
        <w:t>_DATE('1976/01/02', '</w:t>
      </w:r>
      <w:proofErr w:type="spellStart"/>
      <w:r>
        <w:t>yyyy</w:t>
      </w:r>
      <w:proofErr w:type="spellEnd"/>
      <w:r>
        <w:t>/mm/</w:t>
      </w:r>
      <w:proofErr w:type="spellStart"/>
      <w:r>
        <w:t>dd</w:t>
      </w:r>
      <w:proofErr w:type="spellEnd"/>
      <w:r>
        <w:t>'),'</w:t>
      </w:r>
      <w:proofErr w:type="spellStart"/>
      <w:r>
        <w:t>M','Sophomore</w:t>
      </w:r>
      <w:proofErr w:type="spellEnd"/>
      <w:r>
        <w:t>' );</w:t>
      </w:r>
    </w:p>
    <w:p w14:paraId="643C14D6" w14:textId="77777777" w:rsidR="00924074" w:rsidRDefault="00924074" w:rsidP="00924074">
      <w:r>
        <w:t xml:space="preserve">INSERT INTO Student VALUES ('ST2100', 'Lillian K. </w:t>
      </w:r>
      <w:proofErr w:type="spellStart"/>
      <w:r>
        <w:t>Protega</w:t>
      </w:r>
      <w:proofErr w:type="spellEnd"/>
      <w:r>
        <w:t>', '2891987373', 'lProtega2@dnc.edu'</w:t>
      </w:r>
      <w:proofErr w:type="gramStart"/>
      <w:r>
        <w:t>,TO</w:t>
      </w:r>
      <w:proofErr w:type="gramEnd"/>
      <w:r>
        <w:t>_DATE('1991/01/02', '</w:t>
      </w:r>
      <w:proofErr w:type="spellStart"/>
      <w:r>
        <w:t>yyyy</w:t>
      </w:r>
      <w:proofErr w:type="spellEnd"/>
      <w:r>
        <w:t>/mm/</w:t>
      </w:r>
      <w:proofErr w:type="spellStart"/>
      <w:r>
        <w:t>dd</w:t>
      </w:r>
      <w:proofErr w:type="spellEnd"/>
      <w:r>
        <w:t>'),'</w:t>
      </w:r>
      <w:proofErr w:type="spellStart"/>
      <w:r>
        <w:t>F','Senior</w:t>
      </w:r>
      <w:proofErr w:type="spellEnd"/>
      <w:r>
        <w:t>');</w:t>
      </w:r>
    </w:p>
    <w:p w14:paraId="6FF84981" w14:textId="77777777" w:rsidR="00924074" w:rsidRDefault="00924074" w:rsidP="00924074">
      <w:r>
        <w:t>INSERT INTO Student VALUES ('ST0555', 'Amber Stiff', '8641285464', 'aStiff5@dnc.edu'</w:t>
      </w:r>
      <w:proofErr w:type="gramStart"/>
      <w:r>
        <w:t>,TO</w:t>
      </w:r>
      <w:proofErr w:type="gramEnd"/>
      <w:r>
        <w:t>_DATE('1995/01/02', '</w:t>
      </w:r>
      <w:proofErr w:type="spellStart"/>
      <w:r>
        <w:t>yyyy</w:t>
      </w:r>
      <w:proofErr w:type="spellEnd"/>
      <w:r>
        <w:t>/mm/</w:t>
      </w:r>
      <w:proofErr w:type="spellStart"/>
      <w:r>
        <w:t>dd</w:t>
      </w:r>
      <w:proofErr w:type="spellEnd"/>
      <w:r>
        <w:t>'),'F', 'Junior');</w:t>
      </w:r>
    </w:p>
    <w:p w14:paraId="2328CC0E" w14:textId="77777777" w:rsidR="00924074" w:rsidRDefault="00924074" w:rsidP="00924074">
      <w:r>
        <w:t>INSERT INTO Student VALUES ('ST1000', 'Light Heart', '1239986366', 'lHeart@dnc.</w:t>
      </w:r>
      <w:proofErr w:type="spellStart"/>
      <w:r>
        <w:t>edu</w:t>
      </w:r>
      <w:proofErr w:type="spellEnd"/>
      <w:r>
        <w:t>'</w:t>
      </w:r>
      <w:proofErr w:type="gramStart"/>
      <w:r>
        <w:t>,TO</w:t>
      </w:r>
      <w:proofErr w:type="gramEnd"/>
      <w:r>
        <w:t>_DATE('1988/01/02', '</w:t>
      </w:r>
      <w:proofErr w:type="spellStart"/>
      <w:r>
        <w:t>yyyy</w:t>
      </w:r>
      <w:proofErr w:type="spellEnd"/>
      <w:r>
        <w:t>/mm/</w:t>
      </w:r>
      <w:proofErr w:type="spellStart"/>
      <w:r>
        <w:t>dd</w:t>
      </w:r>
      <w:proofErr w:type="spellEnd"/>
      <w:r>
        <w:t>'),'M', 'Freshman');</w:t>
      </w:r>
    </w:p>
    <w:p w14:paraId="6F290807" w14:textId="77777777" w:rsidR="00924074" w:rsidRDefault="00924074" w:rsidP="00924074">
      <w:r>
        <w:t xml:space="preserve">INSERT INTO Student VALUES ('ST7003', 'Mandy </w:t>
      </w:r>
      <w:proofErr w:type="spellStart"/>
      <w:r>
        <w:t>Mawhile</w:t>
      </w:r>
      <w:proofErr w:type="spellEnd"/>
      <w:r>
        <w:t>', '2566268899', 'mMawhile2@dnc.edu'</w:t>
      </w:r>
      <w:proofErr w:type="gramStart"/>
      <w:r>
        <w:t>,TO</w:t>
      </w:r>
      <w:proofErr w:type="gramEnd"/>
      <w:r>
        <w:t>_DATE('1975/01/02', '</w:t>
      </w:r>
      <w:proofErr w:type="spellStart"/>
      <w:r>
        <w:t>yyyy</w:t>
      </w:r>
      <w:proofErr w:type="spellEnd"/>
      <w:r>
        <w:t>/mm/</w:t>
      </w:r>
      <w:proofErr w:type="spellStart"/>
      <w:r>
        <w:t>dd</w:t>
      </w:r>
      <w:proofErr w:type="spellEnd"/>
      <w:r>
        <w:t>'),'F', 'Sophomore');</w:t>
      </w:r>
    </w:p>
    <w:p w14:paraId="1425F7AC" w14:textId="77777777" w:rsidR="00924074" w:rsidRDefault="00924074" w:rsidP="00924074">
      <w:r>
        <w:t>INSERT INTO Student VALUES ('ST4018', 'Hardy Rock', '5128902432', 'hRock4@dnc.edu'</w:t>
      </w:r>
      <w:proofErr w:type="gramStart"/>
      <w:r>
        <w:t>,TO</w:t>
      </w:r>
      <w:proofErr w:type="gramEnd"/>
      <w:r>
        <w:t>_DATE('1971/01/02', '</w:t>
      </w:r>
      <w:proofErr w:type="spellStart"/>
      <w:r>
        <w:t>yyyy</w:t>
      </w:r>
      <w:proofErr w:type="spellEnd"/>
      <w:r>
        <w:t>/mm/</w:t>
      </w:r>
      <w:proofErr w:type="spellStart"/>
      <w:r>
        <w:t>dd</w:t>
      </w:r>
      <w:proofErr w:type="spellEnd"/>
      <w:r>
        <w:t>'),'M', 'Junior');</w:t>
      </w:r>
    </w:p>
    <w:p w14:paraId="0F9B302B" w14:textId="77777777" w:rsidR="00924074" w:rsidRDefault="00924074" w:rsidP="00924074">
      <w:r>
        <w:t>INSERT INTO Student VALUES ('ST9999', 'John Jacobs', '7538484465', 'jJacobs3@dnc.edu'</w:t>
      </w:r>
      <w:proofErr w:type="gramStart"/>
      <w:r>
        <w:t>,TO</w:t>
      </w:r>
      <w:proofErr w:type="gramEnd"/>
      <w:r>
        <w:t>_DATE('1991/01/02', '</w:t>
      </w:r>
      <w:proofErr w:type="spellStart"/>
      <w:r>
        <w:t>yyyy</w:t>
      </w:r>
      <w:proofErr w:type="spellEnd"/>
      <w:r>
        <w:t>/mm/</w:t>
      </w:r>
      <w:proofErr w:type="spellStart"/>
      <w:r>
        <w:t>dd</w:t>
      </w:r>
      <w:proofErr w:type="spellEnd"/>
      <w:r>
        <w:t>'),'M', 'Freshman');</w:t>
      </w:r>
    </w:p>
    <w:p w14:paraId="4F939B51" w14:textId="530CB60B" w:rsidR="00924074" w:rsidRDefault="00924074" w:rsidP="00924074">
      <w:pPr>
        <w:jc w:val="center"/>
        <w:rPr>
          <w:b/>
          <w:u w:val="single"/>
        </w:rPr>
      </w:pPr>
      <w:r w:rsidRPr="00924074">
        <w:rPr>
          <w:b/>
          <w:u w:val="single"/>
        </w:rPr>
        <w:lastRenderedPageBreak/>
        <w:t>Invoice Data</w:t>
      </w:r>
    </w:p>
    <w:p w14:paraId="4535F910" w14:textId="77777777" w:rsidR="0099006F" w:rsidRPr="00924074" w:rsidRDefault="0099006F" w:rsidP="00924074">
      <w:pPr>
        <w:jc w:val="center"/>
        <w:rPr>
          <w:b/>
          <w:u w:val="single"/>
        </w:rPr>
      </w:pPr>
    </w:p>
    <w:p w14:paraId="6CBA4704" w14:textId="77777777" w:rsidR="00924074" w:rsidRDefault="00924074" w:rsidP="00924074">
      <w:r>
        <w:t>INSERT INTO Invoice VALUES ('IN201', 'Fall', '362.99','LN0001');</w:t>
      </w:r>
    </w:p>
    <w:p w14:paraId="4143676E" w14:textId="77777777" w:rsidR="00924074" w:rsidRDefault="00924074" w:rsidP="00924074">
      <w:r>
        <w:t>INSERT INTO Invoice VALUES ('IN199', 'Spring', '364.23','LN0999');</w:t>
      </w:r>
    </w:p>
    <w:p w14:paraId="51E3ADEB" w14:textId="77777777" w:rsidR="00924074" w:rsidRDefault="00924074" w:rsidP="00924074">
      <w:r>
        <w:t>INSERT INTO Invoice VALUES ('IN887', 'Spring', '262.87','LN0087');</w:t>
      </w:r>
    </w:p>
    <w:p w14:paraId="2693EABD" w14:textId="77777777" w:rsidR="00924074" w:rsidRDefault="00924074" w:rsidP="00924074">
      <w:r>
        <w:t>INSERT INTO Invoice VALUES ('IN092', 'Summer', '299.63','LN0792');</w:t>
      </w:r>
    </w:p>
    <w:p w14:paraId="13A10A63" w14:textId="77777777" w:rsidR="00924074" w:rsidRDefault="00924074" w:rsidP="00924074">
      <w:r>
        <w:t>INSERT INTO Invoice VALUES ('IN189', 'Summer', '398.89','LN0889');</w:t>
      </w:r>
    </w:p>
    <w:p w14:paraId="24183482" w14:textId="77777777" w:rsidR="00924074" w:rsidRDefault="00924074" w:rsidP="00924074">
      <w:r>
        <w:t>INSERT INTO Invoice VALUES ('IN132', 'Fall', '289.11','LN0132');</w:t>
      </w:r>
    </w:p>
    <w:p w14:paraId="4FA33013" w14:textId="77777777" w:rsidR="00924074" w:rsidRDefault="00924074" w:rsidP="00924074">
      <w:r>
        <w:t>INSERT INTO Invoice VALUES ('IN475', 'Spring', '300.10','LN0475');</w:t>
      </w:r>
    </w:p>
    <w:p w14:paraId="4278225E" w14:textId="77777777" w:rsidR="00924074" w:rsidRDefault="00924074" w:rsidP="00924074">
      <w:r>
        <w:t>INSERT INTO Invoice VALUES ('IN093', 'Fall', '412.13','LN0091');</w:t>
      </w:r>
    </w:p>
    <w:p w14:paraId="15CB4558" w14:textId="77777777" w:rsidR="00924074" w:rsidRDefault="00924074" w:rsidP="00924074">
      <w:r>
        <w:t>INSERT INTO Invoice VALUES ('IN988', 'Summer', '401.88','LN0878');</w:t>
      </w:r>
    </w:p>
    <w:p w14:paraId="3230089A" w14:textId="77777777" w:rsidR="00924074" w:rsidRDefault="00924074" w:rsidP="00924074">
      <w:r>
        <w:t>INSERT INTO Invoice VALUES ('IN211', 'Summer', '345.18','LN0211');</w:t>
      </w:r>
    </w:p>
    <w:p w14:paraId="77C6C84B" w14:textId="77777777" w:rsidR="00924074" w:rsidRDefault="00924074" w:rsidP="00924074">
      <w:r>
        <w:t>INSERT INTO Invoice VALUES ('IN555', 'Fall', '322.30','LN0555');</w:t>
      </w:r>
    </w:p>
    <w:p w14:paraId="1FFEE8F9" w14:textId="77777777" w:rsidR="00924074" w:rsidRDefault="00924074" w:rsidP="00924074">
      <w:r>
        <w:t>INSERT INTO Invoice VALUES ('IN800', 'Fall', '234.98','LN8000');</w:t>
      </w:r>
    </w:p>
    <w:p w14:paraId="113C5886" w14:textId="77777777" w:rsidR="00924074" w:rsidRDefault="00924074" w:rsidP="00924074">
      <w:r>
        <w:t>INSERT INTO Invoice VALUES ('IN303', 'Spring', '373.00','LN1203');</w:t>
      </w:r>
    </w:p>
    <w:p w14:paraId="531CCBC5" w14:textId="77777777" w:rsidR="00924074" w:rsidRDefault="00924074" w:rsidP="00924074">
      <w:r>
        <w:t>INSERT INTO Invoice VALUES ('IN298', 'Spring', '284.11','LN2208');</w:t>
      </w:r>
    </w:p>
    <w:p w14:paraId="745CDB99" w14:textId="12C21C29" w:rsidR="001F2182" w:rsidRDefault="00924074" w:rsidP="00924074">
      <w:r>
        <w:t>INSERT INTO Invoice VALUES ('IN999', 'Spring', '302.83','LN9099');</w:t>
      </w:r>
    </w:p>
    <w:p w14:paraId="296165C8" w14:textId="188A8466" w:rsidR="001F2182" w:rsidRDefault="001F2182">
      <w:r>
        <w:br w:type="page"/>
      </w:r>
    </w:p>
    <w:p w14:paraId="1505EF42" w14:textId="789C64DE" w:rsidR="001F2182" w:rsidRDefault="001F2182" w:rsidP="001F2182">
      <w:pPr>
        <w:pStyle w:val="Heading1"/>
      </w:pPr>
      <w:bookmarkStart w:id="8" w:name="_Toc405170287"/>
      <w:r>
        <w:lastRenderedPageBreak/>
        <w:t>Table Creation and Alteration</w:t>
      </w:r>
      <w:bookmarkEnd w:id="8"/>
    </w:p>
    <w:p w14:paraId="04DDC785" w14:textId="77777777" w:rsidR="001F2182" w:rsidRDefault="001F2182" w:rsidP="001F2182"/>
    <w:p w14:paraId="2667D454" w14:textId="77777777" w:rsidR="00BC2846" w:rsidRDefault="00BC2846" w:rsidP="00BC2846">
      <w:r>
        <w:t>DROP TABLE Lease CASCADE CONSTRAINTS PURGE;</w:t>
      </w:r>
    </w:p>
    <w:p w14:paraId="78495568" w14:textId="77777777" w:rsidR="00BC2846" w:rsidRDefault="00BC2846" w:rsidP="00BC2846">
      <w:r>
        <w:t>CREATE TABLE Lease</w:t>
      </w:r>
    </w:p>
    <w:p w14:paraId="305E6E25" w14:textId="77777777" w:rsidR="00BC2846" w:rsidRDefault="00BC2846" w:rsidP="00BC2846">
      <w:r>
        <w:t>(</w:t>
      </w:r>
    </w:p>
    <w:p w14:paraId="31B4428E" w14:textId="77777777" w:rsidR="00BC2846" w:rsidRDefault="00BC2846" w:rsidP="00BC2846">
      <w:r>
        <w:tab/>
      </w:r>
      <w:proofErr w:type="spellStart"/>
      <w:proofErr w:type="gramStart"/>
      <w:r>
        <w:t>leaseNo</w:t>
      </w:r>
      <w:proofErr w:type="spellEnd"/>
      <w:proofErr w:type="gramEnd"/>
      <w:r>
        <w:t xml:space="preserve"> CHAR(6) PRIMARY KEY,</w:t>
      </w:r>
    </w:p>
    <w:p w14:paraId="6B6A1581" w14:textId="77777777" w:rsidR="00BC2846" w:rsidRDefault="00BC2846" w:rsidP="00BC2846">
      <w:r>
        <w:tab/>
      </w:r>
      <w:proofErr w:type="spellStart"/>
      <w:proofErr w:type="gramStart"/>
      <w:r>
        <w:t>bannerNo</w:t>
      </w:r>
      <w:proofErr w:type="spellEnd"/>
      <w:proofErr w:type="gramEnd"/>
      <w:r>
        <w:t xml:space="preserve"> CHAR(6) NOT NULL,</w:t>
      </w:r>
    </w:p>
    <w:p w14:paraId="5FC7E07C" w14:textId="77777777" w:rsidR="00BC2846" w:rsidRDefault="00BC2846" w:rsidP="00BC2846">
      <w:r>
        <w:tab/>
      </w:r>
      <w:proofErr w:type="gramStart"/>
      <w:r>
        <w:t>duration</w:t>
      </w:r>
      <w:proofErr w:type="gramEnd"/>
      <w:r>
        <w:t xml:space="preserve"> NUMBER(1) NOT NULL,</w:t>
      </w:r>
    </w:p>
    <w:p w14:paraId="11FBE12C" w14:textId="77777777" w:rsidR="00BC2846" w:rsidRDefault="00BC2846" w:rsidP="00BC2846">
      <w:r>
        <w:tab/>
      </w:r>
      <w:proofErr w:type="spellStart"/>
      <w:proofErr w:type="gramStart"/>
      <w:r>
        <w:t>placeNo</w:t>
      </w:r>
      <w:proofErr w:type="spellEnd"/>
      <w:proofErr w:type="gramEnd"/>
      <w:r>
        <w:t xml:space="preserve"> CHAR(5) NOT NULL,</w:t>
      </w:r>
    </w:p>
    <w:p w14:paraId="06FA0C96" w14:textId="77777777" w:rsidR="00BC2846" w:rsidRDefault="00BC2846" w:rsidP="00BC2846">
      <w:r>
        <w:tab/>
      </w:r>
      <w:proofErr w:type="spellStart"/>
      <w:proofErr w:type="gramStart"/>
      <w:r>
        <w:t>roomNo</w:t>
      </w:r>
      <w:proofErr w:type="spellEnd"/>
      <w:proofErr w:type="gramEnd"/>
      <w:r>
        <w:t xml:space="preserve"> CHAR(5) NOT NULL,</w:t>
      </w:r>
    </w:p>
    <w:p w14:paraId="41C1816D" w14:textId="77777777" w:rsidR="00BC2846" w:rsidRDefault="00BC2846" w:rsidP="00BC2846">
      <w:r>
        <w:tab/>
      </w:r>
      <w:proofErr w:type="spellStart"/>
      <w:proofErr w:type="gramStart"/>
      <w:r>
        <w:t>dateEntered</w:t>
      </w:r>
      <w:proofErr w:type="spellEnd"/>
      <w:proofErr w:type="gramEnd"/>
      <w:r>
        <w:t xml:space="preserve"> DATE NOT NULL,</w:t>
      </w:r>
    </w:p>
    <w:p w14:paraId="378F0F82" w14:textId="77777777" w:rsidR="00BC2846" w:rsidRDefault="00BC2846" w:rsidP="00BC2846">
      <w:r>
        <w:tab/>
      </w:r>
      <w:proofErr w:type="spellStart"/>
      <w:proofErr w:type="gramStart"/>
      <w:r>
        <w:t>dateLeft</w:t>
      </w:r>
      <w:proofErr w:type="spellEnd"/>
      <w:proofErr w:type="gramEnd"/>
      <w:r>
        <w:t xml:space="preserve"> DATE</w:t>
      </w:r>
    </w:p>
    <w:p w14:paraId="0652D110" w14:textId="77777777" w:rsidR="00BC2846" w:rsidRDefault="00BC2846" w:rsidP="00BC2846">
      <w:r>
        <w:t>)</w:t>
      </w:r>
    </w:p>
    <w:p w14:paraId="3538D21A" w14:textId="33E17E6C" w:rsidR="00BC2846" w:rsidRDefault="005845EF" w:rsidP="00BC2846">
      <w:r>
        <w:t>;</w:t>
      </w:r>
    </w:p>
    <w:p w14:paraId="5FE10443" w14:textId="77777777" w:rsidR="00BC2846" w:rsidRDefault="00BC2846" w:rsidP="00BC2846">
      <w:r>
        <w:t>ALTER TABLE Lease</w:t>
      </w:r>
    </w:p>
    <w:p w14:paraId="566D6FDB" w14:textId="77777777" w:rsidR="00BC2846" w:rsidRDefault="00BC2846" w:rsidP="00BC2846">
      <w:r>
        <w:tab/>
        <w:t xml:space="preserve">ADD CONSTRAINT </w:t>
      </w:r>
      <w:proofErr w:type="spellStart"/>
      <w:r>
        <w:t>Lease_FK</w:t>
      </w:r>
      <w:proofErr w:type="spellEnd"/>
      <w:r>
        <w:t xml:space="preserve"> FOREIGN </w:t>
      </w:r>
      <w:proofErr w:type="gramStart"/>
      <w:r>
        <w:t>KEY(</w:t>
      </w:r>
      <w:proofErr w:type="spellStart"/>
      <w:proofErr w:type="gramEnd"/>
      <w:r>
        <w:t>bannerNo</w:t>
      </w:r>
      <w:proofErr w:type="spellEnd"/>
      <w:r>
        <w:t>)</w:t>
      </w:r>
    </w:p>
    <w:p w14:paraId="3F690584" w14:textId="77777777" w:rsidR="00BC2846" w:rsidRDefault="00BC2846" w:rsidP="00BC2846">
      <w:r>
        <w:tab/>
        <w:t xml:space="preserve">REFERENCES </w:t>
      </w:r>
      <w:proofErr w:type="gramStart"/>
      <w:r>
        <w:t>Student(</w:t>
      </w:r>
      <w:proofErr w:type="spellStart"/>
      <w:proofErr w:type="gramEnd"/>
      <w:r>
        <w:t>bannerNo</w:t>
      </w:r>
      <w:proofErr w:type="spellEnd"/>
      <w:r>
        <w:t>) ON DELETE CASCADE;</w:t>
      </w:r>
    </w:p>
    <w:p w14:paraId="3B057471" w14:textId="77777777" w:rsidR="00BC2846" w:rsidRDefault="00BC2846" w:rsidP="00BC2846"/>
    <w:p w14:paraId="5B50E492" w14:textId="77777777" w:rsidR="00BC2846" w:rsidRDefault="00BC2846" w:rsidP="00BC2846">
      <w:r>
        <w:t>DROP TABLE Student CASCADE CONSTRAINTS PURGE;</w:t>
      </w:r>
    </w:p>
    <w:p w14:paraId="495DA6DB" w14:textId="77777777" w:rsidR="00BC2846" w:rsidRDefault="00BC2846" w:rsidP="00BC2846">
      <w:r>
        <w:t>CREATE TABLE Student</w:t>
      </w:r>
    </w:p>
    <w:p w14:paraId="28D6F607" w14:textId="77777777" w:rsidR="00BC2846" w:rsidRDefault="00BC2846" w:rsidP="00BC2846">
      <w:r>
        <w:t>(</w:t>
      </w:r>
    </w:p>
    <w:p w14:paraId="59A9358C" w14:textId="77777777" w:rsidR="00BC2846" w:rsidRDefault="00BC2846" w:rsidP="00BC2846">
      <w:r>
        <w:tab/>
      </w:r>
      <w:proofErr w:type="spellStart"/>
      <w:proofErr w:type="gramStart"/>
      <w:r>
        <w:t>bannerNo</w:t>
      </w:r>
      <w:proofErr w:type="spellEnd"/>
      <w:proofErr w:type="gramEnd"/>
      <w:r>
        <w:t xml:space="preserve"> CHAR(6) PRIMARY KEY,</w:t>
      </w:r>
    </w:p>
    <w:p w14:paraId="4B780EE1" w14:textId="77777777" w:rsidR="00BC2846" w:rsidRDefault="00BC2846" w:rsidP="00BC2846">
      <w:r>
        <w:tab/>
      </w:r>
      <w:proofErr w:type="gramStart"/>
      <w:r>
        <w:t>name</w:t>
      </w:r>
      <w:proofErr w:type="gramEnd"/>
      <w:r>
        <w:t xml:space="preserve"> VARCHAR2(25) NOT NULL,</w:t>
      </w:r>
    </w:p>
    <w:p w14:paraId="57DFB177" w14:textId="77777777" w:rsidR="00BC2846" w:rsidRDefault="00BC2846" w:rsidP="00BC2846">
      <w:r>
        <w:tab/>
      </w:r>
      <w:proofErr w:type="gramStart"/>
      <w:r>
        <w:t>phone</w:t>
      </w:r>
      <w:proofErr w:type="gramEnd"/>
      <w:r>
        <w:t xml:space="preserve"> CHAR(10) NOT NULL,</w:t>
      </w:r>
    </w:p>
    <w:p w14:paraId="3BA8195E" w14:textId="77777777" w:rsidR="00BC2846" w:rsidRDefault="00BC2846" w:rsidP="00BC2846">
      <w:r>
        <w:tab/>
      </w:r>
      <w:proofErr w:type="gramStart"/>
      <w:r>
        <w:t>email</w:t>
      </w:r>
      <w:proofErr w:type="gramEnd"/>
      <w:r>
        <w:t xml:space="preserve"> VARCHAR2(25) NOT NULL,</w:t>
      </w:r>
    </w:p>
    <w:p w14:paraId="3AE1FDA5" w14:textId="77777777" w:rsidR="00BC2846" w:rsidRDefault="00BC2846" w:rsidP="00BC2846">
      <w:r>
        <w:tab/>
      </w:r>
      <w:proofErr w:type="gramStart"/>
      <w:r>
        <w:t>dob</w:t>
      </w:r>
      <w:proofErr w:type="gramEnd"/>
      <w:r>
        <w:t xml:space="preserve"> DATE NOT NULL,</w:t>
      </w:r>
    </w:p>
    <w:p w14:paraId="0ACC7C42" w14:textId="77777777" w:rsidR="00BC2846" w:rsidRDefault="00BC2846" w:rsidP="00BC2846">
      <w:r>
        <w:lastRenderedPageBreak/>
        <w:tab/>
      </w:r>
      <w:proofErr w:type="gramStart"/>
      <w:r>
        <w:t>gender</w:t>
      </w:r>
      <w:proofErr w:type="gramEnd"/>
      <w:r>
        <w:t xml:space="preserve"> CHAR(1) NOT NULL,</w:t>
      </w:r>
    </w:p>
    <w:p w14:paraId="61C7B73B" w14:textId="77777777" w:rsidR="00BC2846" w:rsidRDefault="00BC2846" w:rsidP="00BC2846">
      <w:r>
        <w:tab/>
      </w:r>
      <w:proofErr w:type="gramStart"/>
      <w:r>
        <w:t>classification</w:t>
      </w:r>
      <w:proofErr w:type="gramEnd"/>
      <w:r>
        <w:t xml:space="preserve"> VARCHAR2(9) NOT NULL</w:t>
      </w:r>
    </w:p>
    <w:p w14:paraId="45CD48AC" w14:textId="77777777" w:rsidR="00BC2846" w:rsidRDefault="00BC2846" w:rsidP="00BC2846">
      <w:r>
        <w:t>)</w:t>
      </w:r>
    </w:p>
    <w:p w14:paraId="6F69BA16" w14:textId="77777777" w:rsidR="00BC2846" w:rsidRDefault="00BC2846" w:rsidP="00BC2846">
      <w:r>
        <w:t>;</w:t>
      </w:r>
    </w:p>
    <w:p w14:paraId="4614C265" w14:textId="77777777" w:rsidR="00BC2846" w:rsidRDefault="00BC2846" w:rsidP="00BC2846"/>
    <w:p w14:paraId="257285D1" w14:textId="77777777" w:rsidR="00BC2846" w:rsidRDefault="00BC2846" w:rsidP="00BC2846">
      <w:r>
        <w:t>DROP TABLE Invoice CASCADE CONSTRAINTS PURGE;</w:t>
      </w:r>
    </w:p>
    <w:p w14:paraId="358476B2" w14:textId="77777777" w:rsidR="00BC2846" w:rsidRDefault="00BC2846" w:rsidP="00BC2846">
      <w:r>
        <w:t>CREATE TABLE Invoice</w:t>
      </w:r>
    </w:p>
    <w:p w14:paraId="35CA675A" w14:textId="77777777" w:rsidR="00BC2846" w:rsidRDefault="00BC2846" w:rsidP="00BC2846">
      <w:r>
        <w:t>(</w:t>
      </w:r>
    </w:p>
    <w:p w14:paraId="30EBB59F" w14:textId="77777777" w:rsidR="00BC2846" w:rsidRDefault="00BC2846" w:rsidP="00BC2846">
      <w:r>
        <w:tab/>
      </w:r>
      <w:proofErr w:type="spellStart"/>
      <w:proofErr w:type="gramStart"/>
      <w:r>
        <w:t>invoiceNo</w:t>
      </w:r>
      <w:proofErr w:type="spellEnd"/>
      <w:proofErr w:type="gramEnd"/>
      <w:r>
        <w:t xml:space="preserve"> CHAR(5) PRIMARY KEY,</w:t>
      </w:r>
    </w:p>
    <w:p w14:paraId="5DA36B01" w14:textId="77777777" w:rsidR="00BC2846" w:rsidRDefault="00BC2846" w:rsidP="00BC2846">
      <w:r>
        <w:tab/>
      </w:r>
      <w:proofErr w:type="gramStart"/>
      <w:r>
        <w:t>semester</w:t>
      </w:r>
      <w:proofErr w:type="gramEnd"/>
      <w:r>
        <w:t xml:space="preserve"> VARCHAR2(6) NOT NULL,</w:t>
      </w:r>
    </w:p>
    <w:p w14:paraId="614CE1D3" w14:textId="77777777" w:rsidR="00BC2846" w:rsidRDefault="00BC2846" w:rsidP="00BC2846">
      <w:r>
        <w:tab/>
      </w:r>
      <w:proofErr w:type="spellStart"/>
      <w:proofErr w:type="gramStart"/>
      <w:r>
        <w:t>paymentDue</w:t>
      </w:r>
      <w:proofErr w:type="spellEnd"/>
      <w:proofErr w:type="gramEnd"/>
      <w:r>
        <w:t xml:space="preserve"> NUMBER(5,2) NOT NULL,</w:t>
      </w:r>
    </w:p>
    <w:p w14:paraId="5D803B09" w14:textId="77777777" w:rsidR="00BC2846" w:rsidRDefault="00BC2846" w:rsidP="00BC2846">
      <w:r>
        <w:tab/>
      </w:r>
      <w:proofErr w:type="spellStart"/>
      <w:proofErr w:type="gramStart"/>
      <w:r>
        <w:t>leaseNo</w:t>
      </w:r>
      <w:proofErr w:type="spellEnd"/>
      <w:proofErr w:type="gramEnd"/>
      <w:r>
        <w:t xml:space="preserve"> CHAR(6) NOT NULL</w:t>
      </w:r>
    </w:p>
    <w:p w14:paraId="1B65AAE1" w14:textId="77777777" w:rsidR="00BC2846" w:rsidRDefault="00BC2846" w:rsidP="00BC2846">
      <w:r>
        <w:t>)</w:t>
      </w:r>
    </w:p>
    <w:p w14:paraId="4661E611" w14:textId="5256DC88" w:rsidR="00BC2846" w:rsidRDefault="00071863" w:rsidP="00BC2846">
      <w:r>
        <w:t>;</w:t>
      </w:r>
    </w:p>
    <w:p w14:paraId="34C3EDDF" w14:textId="77777777" w:rsidR="00BC2846" w:rsidRDefault="00BC2846" w:rsidP="00BC2846">
      <w:r>
        <w:t>ALTER TABLE Invoice</w:t>
      </w:r>
    </w:p>
    <w:p w14:paraId="5B8959BA" w14:textId="77777777" w:rsidR="00BC2846" w:rsidRDefault="00BC2846" w:rsidP="00BC2846">
      <w:r>
        <w:tab/>
        <w:t xml:space="preserve">ADD CONSTRAINT </w:t>
      </w:r>
      <w:proofErr w:type="spellStart"/>
      <w:r>
        <w:t>Invoice_FK</w:t>
      </w:r>
      <w:proofErr w:type="spellEnd"/>
      <w:r>
        <w:t xml:space="preserve"> FOREIGN </w:t>
      </w:r>
      <w:proofErr w:type="gramStart"/>
      <w:r>
        <w:t>KEY(</w:t>
      </w:r>
      <w:proofErr w:type="spellStart"/>
      <w:proofErr w:type="gramEnd"/>
      <w:r>
        <w:t>leaseNo</w:t>
      </w:r>
      <w:proofErr w:type="spellEnd"/>
      <w:r>
        <w:t>)</w:t>
      </w:r>
    </w:p>
    <w:p w14:paraId="4B3BDACF" w14:textId="3F442CFB" w:rsidR="001F2182" w:rsidRDefault="00BC2846" w:rsidP="00BC2846">
      <w:r>
        <w:tab/>
        <w:t xml:space="preserve">REFERENCES </w:t>
      </w:r>
      <w:proofErr w:type="gramStart"/>
      <w:r>
        <w:t>Lease(</w:t>
      </w:r>
      <w:proofErr w:type="spellStart"/>
      <w:proofErr w:type="gramEnd"/>
      <w:r>
        <w:t>leaseNo</w:t>
      </w:r>
      <w:proofErr w:type="spellEnd"/>
      <w:r>
        <w:t>) ON DELETE CASCADE;</w:t>
      </w:r>
      <w:r w:rsidR="001F2182">
        <w:br w:type="page"/>
      </w:r>
    </w:p>
    <w:p w14:paraId="082DCB5F" w14:textId="1CA2585D" w:rsidR="005968B4" w:rsidRDefault="001F2182" w:rsidP="001F2182">
      <w:pPr>
        <w:pStyle w:val="Heading1"/>
      </w:pPr>
      <w:bookmarkStart w:id="9" w:name="_Toc405170288"/>
      <w:r>
        <w:lastRenderedPageBreak/>
        <w:t>Queries</w:t>
      </w:r>
      <w:bookmarkEnd w:id="9"/>
    </w:p>
    <w:p w14:paraId="5F7B6A1A" w14:textId="77777777" w:rsidR="001F2182" w:rsidRDefault="001F2182" w:rsidP="001F2182"/>
    <w:p w14:paraId="1B24B75D" w14:textId="3050E511" w:rsidR="001F2182" w:rsidRDefault="001F2182" w:rsidP="001F2182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1F2182">
        <w:rPr>
          <w:sz w:val="24"/>
          <w:szCs w:val="24"/>
        </w:rPr>
        <w:t>Display the details of lease agreements that begin in the summer semester.</w:t>
      </w:r>
    </w:p>
    <w:p w14:paraId="7DC380BC" w14:textId="77777777" w:rsidR="00832277" w:rsidRPr="00832277" w:rsidRDefault="00832277" w:rsidP="00832277">
      <w:pPr>
        <w:rPr>
          <w:sz w:val="24"/>
          <w:szCs w:val="24"/>
        </w:rPr>
      </w:pPr>
    </w:p>
    <w:p w14:paraId="06C0C6C6" w14:textId="77777777" w:rsidR="00832277" w:rsidRPr="00832277" w:rsidRDefault="00832277" w:rsidP="00B808F4">
      <w:pPr>
        <w:pStyle w:val="ListParagraph"/>
        <w:spacing w:line="480" w:lineRule="auto"/>
        <w:ind w:left="0"/>
        <w:rPr>
          <w:sz w:val="24"/>
          <w:szCs w:val="24"/>
        </w:rPr>
      </w:pPr>
      <w:r w:rsidRPr="00832277">
        <w:rPr>
          <w:sz w:val="24"/>
          <w:szCs w:val="24"/>
        </w:rPr>
        <w:t xml:space="preserve">SELECT </w:t>
      </w:r>
      <w:proofErr w:type="spellStart"/>
      <w:r w:rsidRPr="00832277">
        <w:rPr>
          <w:sz w:val="24"/>
          <w:szCs w:val="24"/>
        </w:rPr>
        <w:t>l.leaseNo</w:t>
      </w:r>
      <w:proofErr w:type="spellEnd"/>
      <w:r w:rsidRPr="00832277">
        <w:rPr>
          <w:sz w:val="24"/>
          <w:szCs w:val="24"/>
        </w:rPr>
        <w:t xml:space="preserve">, duration, </w:t>
      </w:r>
      <w:proofErr w:type="spellStart"/>
      <w:r w:rsidRPr="00832277">
        <w:rPr>
          <w:sz w:val="24"/>
          <w:szCs w:val="24"/>
        </w:rPr>
        <w:t>bannerNo</w:t>
      </w:r>
      <w:proofErr w:type="spellEnd"/>
      <w:r w:rsidRPr="00832277">
        <w:rPr>
          <w:sz w:val="24"/>
          <w:szCs w:val="24"/>
        </w:rPr>
        <w:t xml:space="preserve">, </w:t>
      </w:r>
      <w:proofErr w:type="spellStart"/>
      <w:r w:rsidRPr="00832277">
        <w:rPr>
          <w:sz w:val="24"/>
          <w:szCs w:val="24"/>
        </w:rPr>
        <w:t>placeNo</w:t>
      </w:r>
      <w:proofErr w:type="spellEnd"/>
      <w:r w:rsidRPr="00832277">
        <w:rPr>
          <w:sz w:val="24"/>
          <w:szCs w:val="24"/>
        </w:rPr>
        <w:t xml:space="preserve">, </w:t>
      </w:r>
      <w:proofErr w:type="spellStart"/>
      <w:r w:rsidRPr="00832277">
        <w:rPr>
          <w:sz w:val="24"/>
          <w:szCs w:val="24"/>
        </w:rPr>
        <w:t>roomNo</w:t>
      </w:r>
      <w:proofErr w:type="spellEnd"/>
      <w:r w:rsidRPr="00832277">
        <w:rPr>
          <w:sz w:val="24"/>
          <w:szCs w:val="24"/>
        </w:rPr>
        <w:t xml:space="preserve">, </w:t>
      </w:r>
      <w:proofErr w:type="spellStart"/>
      <w:r w:rsidRPr="00832277">
        <w:rPr>
          <w:sz w:val="24"/>
          <w:szCs w:val="24"/>
        </w:rPr>
        <w:t>dateEntered</w:t>
      </w:r>
      <w:proofErr w:type="spellEnd"/>
      <w:r w:rsidRPr="00832277">
        <w:rPr>
          <w:sz w:val="24"/>
          <w:szCs w:val="24"/>
        </w:rPr>
        <w:t xml:space="preserve">, </w:t>
      </w:r>
      <w:proofErr w:type="spellStart"/>
      <w:r w:rsidRPr="00832277">
        <w:rPr>
          <w:sz w:val="24"/>
          <w:szCs w:val="24"/>
        </w:rPr>
        <w:t>dateLeft</w:t>
      </w:r>
      <w:proofErr w:type="spellEnd"/>
    </w:p>
    <w:p w14:paraId="2C96562C" w14:textId="77777777" w:rsidR="00832277" w:rsidRPr="00832277" w:rsidRDefault="00832277" w:rsidP="00B808F4">
      <w:pPr>
        <w:pStyle w:val="ListParagraph"/>
        <w:spacing w:line="480" w:lineRule="auto"/>
        <w:ind w:left="0"/>
        <w:rPr>
          <w:sz w:val="24"/>
          <w:szCs w:val="24"/>
        </w:rPr>
      </w:pPr>
      <w:r w:rsidRPr="00832277">
        <w:rPr>
          <w:sz w:val="24"/>
          <w:szCs w:val="24"/>
        </w:rPr>
        <w:t xml:space="preserve">FROM Lease l LEFT OUTER JOIN Invoice </w:t>
      </w:r>
      <w:proofErr w:type="spellStart"/>
      <w:r w:rsidRPr="00832277">
        <w:rPr>
          <w:sz w:val="24"/>
          <w:szCs w:val="24"/>
        </w:rPr>
        <w:t>i</w:t>
      </w:r>
      <w:proofErr w:type="spellEnd"/>
      <w:r w:rsidRPr="00832277">
        <w:rPr>
          <w:sz w:val="24"/>
          <w:szCs w:val="24"/>
        </w:rPr>
        <w:t xml:space="preserve"> ON </w:t>
      </w:r>
      <w:proofErr w:type="spellStart"/>
      <w:r w:rsidRPr="00832277">
        <w:rPr>
          <w:sz w:val="24"/>
          <w:szCs w:val="24"/>
        </w:rPr>
        <w:t>l.leaseNo</w:t>
      </w:r>
      <w:proofErr w:type="spellEnd"/>
      <w:r w:rsidRPr="00832277">
        <w:rPr>
          <w:sz w:val="24"/>
          <w:szCs w:val="24"/>
        </w:rPr>
        <w:t xml:space="preserve"> = </w:t>
      </w:r>
      <w:proofErr w:type="spellStart"/>
      <w:r w:rsidRPr="00832277">
        <w:rPr>
          <w:sz w:val="24"/>
          <w:szCs w:val="24"/>
        </w:rPr>
        <w:t>i.leaseNo</w:t>
      </w:r>
      <w:proofErr w:type="spellEnd"/>
    </w:p>
    <w:p w14:paraId="04F9EE92" w14:textId="1E74B153" w:rsidR="001F2182" w:rsidRPr="001F2182" w:rsidRDefault="00832277" w:rsidP="00B808F4">
      <w:pPr>
        <w:pStyle w:val="ListParagraph"/>
        <w:spacing w:line="480" w:lineRule="auto"/>
        <w:ind w:left="0"/>
        <w:rPr>
          <w:sz w:val="24"/>
          <w:szCs w:val="24"/>
        </w:rPr>
      </w:pPr>
      <w:r w:rsidRPr="00832277">
        <w:rPr>
          <w:sz w:val="24"/>
          <w:szCs w:val="24"/>
        </w:rPr>
        <w:t>WHERE semester = '</w:t>
      </w:r>
      <w:proofErr w:type="gramStart"/>
      <w:r w:rsidRPr="00832277">
        <w:rPr>
          <w:sz w:val="24"/>
          <w:szCs w:val="24"/>
        </w:rPr>
        <w:t>Summer</w:t>
      </w:r>
      <w:proofErr w:type="gramEnd"/>
      <w:r w:rsidRPr="00832277">
        <w:rPr>
          <w:sz w:val="24"/>
          <w:szCs w:val="24"/>
        </w:rPr>
        <w:t>';</w:t>
      </w:r>
    </w:p>
    <w:p w14:paraId="69C11BB5" w14:textId="77777777" w:rsidR="001F2182" w:rsidRDefault="001F2182" w:rsidP="00B808F4">
      <w:pPr>
        <w:pStyle w:val="ListParagraph"/>
        <w:spacing w:line="480" w:lineRule="auto"/>
      </w:pPr>
    </w:p>
    <w:p w14:paraId="13EA133A" w14:textId="3FC29DB2" w:rsidR="001F2182" w:rsidRPr="001F2182" w:rsidRDefault="001F2182" w:rsidP="001F2182">
      <w:pPr>
        <w:pStyle w:val="ListParagraph"/>
      </w:pPr>
      <w:r>
        <w:rPr>
          <w:noProof/>
        </w:rPr>
        <w:drawing>
          <wp:inline distT="0" distB="0" distL="0" distR="0" wp14:anchorId="28287C19" wp14:editId="1C0C1F89">
            <wp:extent cx="5829300" cy="3911600"/>
            <wp:effectExtent l="0" t="0" r="1270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tabaseFinal1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391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FA731" w14:textId="77777777" w:rsidR="00522DDC" w:rsidRDefault="00522DDC" w:rsidP="005968B4"/>
    <w:p w14:paraId="18228D29" w14:textId="008E0ED4" w:rsidR="001F2182" w:rsidRDefault="001F2182">
      <w:r>
        <w:br w:type="page"/>
      </w:r>
    </w:p>
    <w:p w14:paraId="5099C429" w14:textId="77777777" w:rsidR="001F2182" w:rsidRDefault="001F2182" w:rsidP="001F2182">
      <w:pPr>
        <w:pStyle w:val="ListParagraph"/>
        <w:tabs>
          <w:tab w:val="left" w:pos="2420"/>
        </w:tabs>
        <w:rPr>
          <w:sz w:val="24"/>
          <w:szCs w:val="24"/>
        </w:rPr>
      </w:pPr>
    </w:p>
    <w:p w14:paraId="67103102" w14:textId="53FA761E" w:rsidR="001F2182" w:rsidRDefault="001F2182" w:rsidP="001F2182">
      <w:pPr>
        <w:pStyle w:val="ListParagraph"/>
        <w:numPr>
          <w:ilvl w:val="0"/>
          <w:numId w:val="2"/>
        </w:numPr>
        <w:tabs>
          <w:tab w:val="left" w:pos="2420"/>
        </w:tabs>
        <w:rPr>
          <w:sz w:val="24"/>
          <w:szCs w:val="24"/>
        </w:rPr>
      </w:pPr>
      <w:r w:rsidRPr="001F2182">
        <w:rPr>
          <w:sz w:val="24"/>
          <w:szCs w:val="24"/>
        </w:rPr>
        <w:t>List the student’s name and the details of his or her apartment where the total payment due is greater than or equal to $300.</w:t>
      </w:r>
    </w:p>
    <w:p w14:paraId="55C1FA6D" w14:textId="77777777" w:rsidR="000C07D5" w:rsidRPr="000C07D5" w:rsidRDefault="000C07D5" w:rsidP="000C07D5">
      <w:pPr>
        <w:tabs>
          <w:tab w:val="left" w:pos="2420"/>
        </w:tabs>
        <w:ind w:left="360"/>
        <w:rPr>
          <w:sz w:val="24"/>
          <w:szCs w:val="24"/>
        </w:rPr>
      </w:pPr>
      <w:r w:rsidRPr="000C07D5">
        <w:rPr>
          <w:sz w:val="24"/>
          <w:szCs w:val="24"/>
        </w:rPr>
        <w:t xml:space="preserve">COLUMN </w:t>
      </w:r>
      <w:proofErr w:type="spellStart"/>
      <w:r w:rsidRPr="000C07D5">
        <w:rPr>
          <w:sz w:val="24"/>
          <w:szCs w:val="24"/>
        </w:rPr>
        <w:t>roomNo</w:t>
      </w:r>
      <w:proofErr w:type="spellEnd"/>
      <w:r w:rsidRPr="000C07D5">
        <w:rPr>
          <w:sz w:val="24"/>
          <w:szCs w:val="24"/>
        </w:rPr>
        <w:t xml:space="preserve"> FORMAT A8</w:t>
      </w:r>
    </w:p>
    <w:p w14:paraId="0DB0FC58" w14:textId="77777777" w:rsidR="000C07D5" w:rsidRPr="000C07D5" w:rsidRDefault="000C07D5" w:rsidP="000C07D5">
      <w:pPr>
        <w:tabs>
          <w:tab w:val="left" w:pos="2420"/>
        </w:tabs>
        <w:ind w:left="360"/>
        <w:rPr>
          <w:sz w:val="24"/>
          <w:szCs w:val="24"/>
        </w:rPr>
      </w:pPr>
      <w:r w:rsidRPr="000C07D5">
        <w:rPr>
          <w:sz w:val="24"/>
          <w:szCs w:val="24"/>
        </w:rPr>
        <w:t xml:space="preserve">COLUMN </w:t>
      </w:r>
      <w:proofErr w:type="spellStart"/>
      <w:r w:rsidRPr="000C07D5">
        <w:rPr>
          <w:sz w:val="24"/>
          <w:szCs w:val="24"/>
        </w:rPr>
        <w:t>placeNo</w:t>
      </w:r>
      <w:proofErr w:type="spellEnd"/>
      <w:r w:rsidRPr="000C07D5">
        <w:rPr>
          <w:sz w:val="24"/>
          <w:szCs w:val="24"/>
        </w:rPr>
        <w:t xml:space="preserve"> FORMAT A8</w:t>
      </w:r>
    </w:p>
    <w:p w14:paraId="59CD8027" w14:textId="77777777" w:rsidR="000C07D5" w:rsidRPr="000C07D5" w:rsidRDefault="000C07D5" w:rsidP="000C07D5">
      <w:pPr>
        <w:tabs>
          <w:tab w:val="left" w:pos="2420"/>
        </w:tabs>
        <w:ind w:left="360"/>
        <w:rPr>
          <w:sz w:val="24"/>
          <w:szCs w:val="24"/>
        </w:rPr>
      </w:pPr>
      <w:r w:rsidRPr="000C07D5">
        <w:rPr>
          <w:sz w:val="24"/>
          <w:szCs w:val="24"/>
        </w:rPr>
        <w:t>COLUMN name FORMAT A19</w:t>
      </w:r>
    </w:p>
    <w:p w14:paraId="3BBA3D3F" w14:textId="77777777" w:rsidR="000C07D5" w:rsidRPr="000C07D5" w:rsidRDefault="000C07D5" w:rsidP="000C07D5">
      <w:pPr>
        <w:tabs>
          <w:tab w:val="left" w:pos="2420"/>
        </w:tabs>
        <w:ind w:left="360"/>
        <w:rPr>
          <w:sz w:val="24"/>
          <w:szCs w:val="24"/>
        </w:rPr>
      </w:pPr>
      <w:r w:rsidRPr="000C07D5">
        <w:rPr>
          <w:sz w:val="24"/>
          <w:szCs w:val="24"/>
        </w:rPr>
        <w:t xml:space="preserve">SELECT name, </w:t>
      </w:r>
      <w:proofErr w:type="spellStart"/>
      <w:r w:rsidRPr="000C07D5">
        <w:rPr>
          <w:sz w:val="24"/>
          <w:szCs w:val="24"/>
        </w:rPr>
        <w:t>placeNo</w:t>
      </w:r>
      <w:proofErr w:type="spellEnd"/>
      <w:r w:rsidRPr="000C07D5">
        <w:rPr>
          <w:sz w:val="24"/>
          <w:szCs w:val="24"/>
        </w:rPr>
        <w:t xml:space="preserve">, </w:t>
      </w:r>
      <w:proofErr w:type="spellStart"/>
      <w:r w:rsidRPr="000C07D5">
        <w:rPr>
          <w:sz w:val="24"/>
          <w:szCs w:val="24"/>
        </w:rPr>
        <w:t>roomNo</w:t>
      </w:r>
      <w:proofErr w:type="spellEnd"/>
      <w:r w:rsidRPr="000C07D5">
        <w:rPr>
          <w:sz w:val="24"/>
          <w:szCs w:val="24"/>
        </w:rPr>
        <w:t>, TO_</w:t>
      </w:r>
      <w:proofErr w:type="gramStart"/>
      <w:r w:rsidRPr="000C07D5">
        <w:rPr>
          <w:sz w:val="24"/>
          <w:szCs w:val="24"/>
        </w:rPr>
        <w:t>CHAR(</w:t>
      </w:r>
      <w:proofErr w:type="spellStart"/>
      <w:proofErr w:type="gramEnd"/>
      <w:r w:rsidRPr="000C07D5">
        <w:rPr>
          <w:sz w:val="24"/>
          <w:szCs w:val="24"/>
        </w:rPr>
        <w:t>paymentDue</w:t>
      </w:r>
      <w:proofErr w:type="spellEnd"/>
      <w:r w:rsidRPr="000C07D5">
        <w:rPr>
          <w:sz w:val="24"/>
          <w:szCs w:val="24"/>
        </w:rPr>
        <w:t>, '$999,999.00') AS payment</w:t>
      </w:r>
    </w:p>
    <w:p w14:paraId="72CC74FF" w14:textId="77777777" w:rsidR="000C07D5" w:rsidRPr="000C07D5" w:rsidRDefault="000C07D5" w:rsidP="000C07D5">
      <w:pPr>
        <w:tabs>
          <w:tab w:val="left" w:pos="2420"/>
        </w:tabs>
        <w:ind w:left="360"/>
        <w:rPr>
          <w:sz w:val="24"/>
          <w:szCs w:val="24"/>
        </w:rPr>
      </w:pPr>
      <w:r w:rsidRPr="000C07D5">
        <w:rPr>
          <w:sz w:val="24"/>
          <w:szCs w:val="24"/>
        </w:rPr>
        <w:t xml:space="preserve">FROM Student s NATURAL JOIN Lease l NATURAL JOIN Invoice </w:t>
      </w:r>
      <w:proofErr w:type="spellStart"/>
      <w:r w:rsidRPr="000C07D5">
        <w:rPr>
          <w:sz w:val="24"/>
          <w:szCs w:val="24"/>
        </w:rPr>
        <w:t>i</w:t>
      </w:r>
      <w:proofErr w:type="spellEnd"/>
    </w:p>
    <w:p w14:paraId="65B5A1D3" w14:textId="363EC421" w:rsidR="000C07D5" w:rsidRPr="000C07D5" w:rsidRDefault="000C07D5" w:rsidP="000C07D5">
      <w:pPr>
        <w:tabs>
          <w:tab w:val="left" w:pos="2420"/>
          <w:tab w:val="left" w:pos="3840"/>
        </w:tabs>
        <w:ind w:left="360"/>
        <w:rPr>
          <w:sz w:val="24"/>
          <w:szCs w:val="24"/>
        </w:rPr>
      </w:pPr>
      <w:r w:rsidRPr="000C07D5">
        <w:rPr>
          <w:sz w:val="24"/>
          <w:szCs w:val="24"/>
        </w:rPr>
        <w:t xml:space="preserve">WHERE </w:t>
      </w:r>
      <w:proofErr w:type="spellStart"/>
      <w:r w:rsidRPr="000C07D5">
        <w:rPr>
          <w:sz w:val="24"/>
          <w:szCs w:val="24"/>
        </w:rPr>
        <w:t>paymentDue</w:t>
      </w:r>
      <w:proofErr w:type="spellEnd"/>
      <w:r w:rsidRPr="000C07D5">
        <w:rPr>
          <w:sz w:val="24"/>
          <w:szCs w:val="24"/>
        </w:rPr>
        <w:t xml:space="preserve"> &gt;= 300;</w:t>
      </w:r>
      <w:r>
        <w:rPr>
          <w:sz w:val="24"/>
          <w:szCs w:val="24"/>
        </w:rPr>
        <w:tab/>
      </w:r>
    </w:p>
    <w:p w14:paraId="0342056C" w14:textId="77777777" w:rsidR="001F2182" w:rsidRDefault="001F2182" w:rsidP="001F2182">
      <w:pPr>
        <w:pStyle w:val="ListParagraph"/>
        <w:tabs>
          <w:tab w:val="left" w:pos="2420"/>
        </w:tabs>
        <w:rPr>
          <w:sz w:val="24"/>
          <w:szCs w:val="24"/>
        </w:rPr>
      </w:pPr>
    </w:p>
    <w:p w14:paraId="64DB7F94" w14:textId="483A21F4" w:rsidR="001F2182" w:rsidRDefault="001F2182" w:rsidP="001F2182">
      <w:pPr>
        <w:pStyle w:val="ListParagraph"/>
        <w:tabs>
          <w:tab w:val="left" w:pos="2420"/>
        </w:tabs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79355964" wp14:editId="4C32E253">
            <wp:extent cx="5943600" cy="37592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tabaseFinal2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5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F2182">
        <w:rPr>
          <w:sz w:val="24"/>
          <w:szCs w:val="24"/>
        </w:rPr>
        <w:tab/>
      </w:r>
    </w:p>
    <w:p w14:paraId="5721675D" w14:textId="77777777" w:rsidR="001F2182" w:rsidRDefault="001F2182" w:rsidP="001F2182">
      <w:pPr>
        <w:pStyle w:val="ListParagraph"/>
        <w:tabs>
          <w:tab w:val="left" w:pos="2420"/>
        </w:tabs>
        <w:rPr>
          <w:sz w:val="24"/>
          <w:szCs w:val="24"/>
        </w:rPr>
      </w:pPr>
    </w:p>
    <w:p w14:paraId="37873320" w14:textId="58C13262" w:rsidR="001F2182" w:rsidRDefault="001F2182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7C0B17B7" w14:textId="77777777" w:rsidR="001F2182" w:rsidRDefault="001F2182" w:rsidP="001F2182">
      <w:pPr>
        <w:pStyle w:val="ListParagraph"/>
        <w:tabs>
          <w:tab w:val="left" w:pos="2420"/>
        </w:tabs>
        <w:rPr>
          <w:sz w:val="24"/>
          <w:szCs w:val="24"/>
        </w:rPr>
      </w:pPr>
    </w:p>
    <w:p w14:paraId="06B6B8B0" w14:textId="4BA9505E" w:rsidR="001F2182" w:rsidRDefault="001F2182" w:rsidP="002560CA">
      <w:pPr>
        <w:pStyle w:val="ListParagraph"/>
        <w:numPr>
          <w:ilvl w:val="0"/>
          <w:numId w:val="2"/>
        </w:numPr>
        <w:tabs>
          <w:tab w:val="left" w:pos="2420"/>
        </w:tabs>
        <w:rPr>
          <w:sz w:val="24"/>
          <w:szCs w:val="24"/>
        </w:rPr>
      </w:pPr>
      <w:r w:rsidRPr="001F2182">
        <w:rPr>
          <w:sz w:val="24"/>
          <w:szCs w:val="24"/>
        </w:rPr>
        <w:t>Display the total number of students in each student category</w:t>
      </w:r>
    </w:p>
    <w:p w14:paraId="2A0CEF77" w14:textId="77777777" w:rsidR="00FF4F57" w:rsidRPr="00FF4F57" w:rsidRDefault="00FF4F57" w:rsidP="002560CA">
      <w:pPr>
        <w:tabs>
          <w:tab w:val="left" w:pos="2420"/>
        </w:tabs>
        <w:ind w:left="360"/>
        <w:rPr>
          <w:sz w:val="24"/>
          <w:szCs w:val="24"/>
        </w:rPr>
      </w:pPr>
      <w:r w:rsidRPr="00FF4F57">
        <w:rPr>
          <w:sz w:val="24"/>
          <w:szCs w:val="24"/>
        </w:rPr>
        <w:t>COLUMN classification FORMAT A15</w:t>
      </w:r>
    </w:p>
    <w:p w14:paraId="4D4B70E9" w14:textId="77777777" w:rsidR="00FF4F57" w:rsidRPr="00FF4F57" w:rsidRDefault="00FF4F57" w:rsidP="002560CA">
      <w:pPr>
        <w:tabs>
          <w:tab w:val="left" w:pos="2420"/>
        </w:tabs>
        <w:ind w:left="360"/>
        <w:rPr>
          <w:sz w:val="24"/>
          <w:szCs w:val="24"/>
        </w:rPr>
      </w:pPr>
      <w:r w:rsidRPr="00FF4F57">
        <w:rPr>
          <w:sz w:val="24"/>
          <w:szCs w:val="24"/>
        </w:rPr>
        <w:t>SELECT classification, amount</w:t>
      </w:r>
    </w:p>
    <w:p w14:paraId="62377BD3" w14:textId="77777777" w:rsidR="00FF4F57" w:rsidRPr="00FF4F57" w:rsidRDefault="00FF4F57" w:rsidP="002560CA">
      <w:pPr>
        <w:tabs>
          <w:tab w:val="left" w:pos="2420"/>
        </w:tabs>
        <w:ind w:left="360"/>
        <w:rPr>
          <w:sz w:val="24"/>
          <w:szCs w:val="24"/>
        </w:rPr>
      </w:pPr>
      <w:r w:rsidRPr="00FF4F57">
        <w:rPr>
          <w:sz w:val="24"/>
          <w:szCs w:val="24"/>
        </w:rPr>
        <w:t xml:space="preserve">FROM </w:t>
      </w:r>
    </w:p>
    <w:p w14:paraId="05963E0C" w14:textId="77777777" w:rsidR="00FF4F57" w:rsidRPr="00FF4F57" w:rsidRDefault="00FF4F57" w:rsidP="002560CA">
      <w:pPr>
        <w:tabs>
          <w:tab w:val="left" w:pos="2420"/>
        </w:tabs>
        <w:ind w:left="360"/>
        <w:rPr>
          <w:sz w:val="24"/>
          <w:szCs w:val="24"/>
        </w:rPr>
      </w:pPr>
      <w:r w:rsidRPr="00FF4F57">
        <w:rPr>
          <w:sz w:val="24"/>
          <w:szCs w:val="24"/>
        </w:rPr>
        <w:t>(</w:t>
      </w:r>
    </w:p>
    <w:p w14:paraId="6FD71784" w14:textId="15D05D48" w:rsidR="00FF4F57" w:rsidRPr="00FF4F57" w:rsidRDefault="00FF4F57" w:rsidP="002560CA">
      <w:pPr>
        <w:tabs>
          <w:tab w:val="left" w:pos="2420"/>
        </w:tabs>
        <w:ind w:left="720"/>
        <w:rPr>
          <w:sz w:val="24"/>
          <w:szCs w:val="24"/>
        </w:rPr>
      </w:pPr>
      <w:r w:rsidRPr="00FF4F57">
        <w:rPr>
          <w:sz w:val="24"/>
          <w:szCs w:val="24"/>
        </w:rPr>
        <w:t xml:space="preserve">SELECT classification, </w:t>
      </w:r>
      <w:proofErr w:type="gramStart"/>
      <w:r w:rsidRPr="00FF4F57">
        <w:rPr>
          <w:sz w:val="24"/>
          <w:szCs w:val="24"/>
        </w:rPr>
        <w:t>COUNT(</w:t>
      </w:r>
      <w:proofErr w:type="gramEnd"/>
      <w:r w:rsidRPr="00FF4F57">
        <w:rPr>
          <w:sz w:val="24"/>
          <w:szCs w:val="24"/>
        </w:rPr>
        <w:t>classification) as amount</w:t>
      </w:r>
    </w:p>
    <w:p w14:paraId="29AE15E5" w14:textId="776E3F4F" w:rsidR="00FF4F57" w:rsidRPr="00FF4F57" w:rsidRDefault="00FF4F57" w:rsidP="002560CA">
      <w:pPr>
        <w:tabs>
          <w:tab w:val="left" w:pos="2420"/>
        </w:tabs>
        <w:ind w:left="720"/>
        <w:rPr>
          <w:sz w:val="24"/>
          <w:szCs w:val="24"/>
        </w:rPr>
      </w:pPr>
      <w:r w:rsidRPr="00FF4F57">
        <w:rPr>
          <w:sz w:val="24"/>
          <w:szCs w:val="24"/>
        </w:rPr>
        <w:t>FROM Student</w:t>
      </w:r>
    </w:p>
    <w:p w14:paraId="168ABE3F" w14:textId="5B7FB628" w:rsidR="00FF4F57" w:rsidRPr="00FF4F57" w:rsidRDefault="00FF4F57" w:rsidP="002560CA">
      <w:pPr>
        <w:tabs>
          <w:tab w:val="left" w:pos="2420"/>
        </w:tabs>
        <w:ind w:left="720"/>
        <w:rPr>
          <w:sz w:val="24"/>
          <w:szCs w:val="24"/>
        </w:rPr>
      </w:pPr>
      <w:r w:rsidRPr="00FF4F57">
        <w:rPr>
          <w:sz w:val="24"/>
          <w:szCs w:val="24"/>
        </w:rPr>
        <w:t>GROUP BY classification</w:t>
      </w:r>
    </w:p>
    <w:p w14:paraId="63B1385F" w14:textId="4D7C020F" w:rsidR="00FF4F57" w:rsidRPr="00FF4F57" w:rsidRDefault="00FF4F57" w:rsidP="002560CA">
      <w:pPr>
        <w:tabs>
          <w:tab w:val="left" w:pos="2420"/>
        </w:tabs>
        <w:ind w:left="720"/>
        <w:rPr>
          <w:sz w:val="24"/>
          <w:szCs w:val="24"/>
        </w:rPr>
      </w:pPr>
      <w:r w:rsidRPr="00FF4F57">
        <w:rPr>
          <w:sz w:val="24"/>
          <w:szCs w:val="24"/>
        </w:rPr>
        <w:t>UNION ALL</w:t>
      </w:r>
    </w:p>
    <w:p w14:paraId="20CC8B46" w14:textId="2967D803" w:rsidR="00FF4F57" w:rsidRPr="00FF4F57" w:rsidRDefault="00FF4F57" w:rsidP="002560CA">
      <w:pPr>
        <w:tabs>
          <w:tab w:val="left" w:pos="2420"/>
        </w:tabs>
        <w:ind w:left="720"/>
        <w:rPr>
          <w:sz w:val="24"/>
          <w:szCs w:val="24"/>
        </w:rPr>
      </w:pPr>
      <w:r w:rsidRPr="00FF4F57">
        <w:rPr>
          <w:sz w:val="24"/>
          <w:szCs w:val="24"/>
        </w:rPr>
        <w:t xml:space="preserve">SELECT 'Subtotal', </w:t>
      </w:r>
      <w:proofErr w:type="gramStart"/>
      <w:r w:rsidRPr="00FF4F57">
        <w:rPr>
          <w:sz w:val="24"/>
          <w:szCs w:val="24"/>
        </w:rPr>
        <w:t>SUM(</w:t>
      </w:r>
      <w:proofErr w:type="gramEnd"/>
      <w:r w:rsidRPr="00FF4F57">
        <w:rPr>
          <w:sz w:val="24"/>
          <w:szCs w:val="24"/>
        </w:rPr>
        <w:t>COUNT(classification))</w:t>
      </w:r>
    </w:p>
    <w:p w14:paraId="6207D272" w14:textId="0FD6A769" w:rsidR="00FF4F57" w:rsidRPr="00FF4F57" w:rsidRDefault="00FF4F57" w:rsidP="002560CA">
      <w:pPr>
        <w:tabs>
          <w:tab w:val="left" w:pos="2420"/>
        </w:tabs>
        <w:ind w:left="720"/>
        <w:rPr>
          <w:sz w:val="24"/>
          <w:szCs w:val="24"/>
        </w:rPr>
      </w:pPr>
      <w:r w:rsidRPr="00FF4F57">
        <w:rPr>
          <w:sz w:val="24"/>
          <w:szCs w:val="24"/>
        </w:rPr>
        <w:t>FROM Student</w:t>
      </w:r>
    </w:p>
    <w:p w14:paraId="61214D55" w14:textId="38E12317" w:rsidR="00FF4F57" w:rsidRPr="00FF4F57" w:rsidRDefault="00FF4F57" w:rsidP="002560CA">
      <w:pPr>
        <w:tabs>
          <w:tab w:val="left" w:pos="2420"/>
        </w:tabs>
        <w:ind w:left="720"/>
        <w:rPr>
          <w:sz w:val="24"/>
          <w:szCs w:val="24"/>
        </w:rPr>
      </w:pPr>
      <w:r w:rsidRPr="00FF4F57">
        <w:rPr>
          <w:sz w:val="24"/>
          <w:szCs w:val="24"/>
        </w:rPr>
        <w:t>GROUP BY classification</w:t>
      </w:r>
    </w:p>
    <w:p w14:paraId="55A0A1A0" w14:textId="77777777" w:rsidR="00FF4F57" w:rsidRPr="00FF4F57" w:rsidRDefault="00FF4F57" w:rsidP="002560CA">
      <w:pPr>
        <w:tabs>
          <w:tab w:val="left" w:pos="2420"/>
        </w:tabs>
        <w:ind w:left="360"/>
        <w:rPr>
          <w:sz w:val="24"/>
          <w:szCs w:val="24"/>
        </w:rPr>
      </w:pPr>
      <w:r w:rsidRPr="00FF4F57">
        <w:rPr>
          <w:sz w:val="24"/>
          <w:szCs w:val="24"/>
        </w:rPr>
        <w:t>)</w:t>
      </w:r>
    </w:p>
    <w:p w14:paraId="7D90EF03" w14:textId="0E65589C" w:rsidR="00FF4F57" w:rsidRPr="00FF4F57" w:rsidRDefault="00FF4F57" w:rsidP="002560CA">
      <w:pPr>
        <w:tabs>
          <w:tab w:val="left" w:pos="2420"/>
        </w:tabs>
        <w:ind w:left="360"/>
        <w:rPr>
          <w:sz w:val="24"/>
          <w:szCs w:val="24"/>
        </w:rPr>
      </w:pPr>
      <w:r w:rsidRPr="00FF4F57">
        <w:rPr>
          <w:sz w:val="24"/>
          <w:szCs w:val="24"/>
        </w:rPr>
        <w:t>ORDER BY classification ASC;</w:t>
      </w:r>
    </w:p>
    <w:p w14:paraId="5021B2AC" w14:textId="77777777" w:rsidR="001F2182" w:rsidRDefault="001F2182" w:rsidP="001F2182">
      <w:pPr>
        <w:pStyle w:val="ListParagraph"/>
        <w:tabs>
          <w:tab w:val="left" w:pos="2420"/>
        </w:tabs>
        <w:rPr>
          <w:sz w:val="24"/>
          <w:szCs w:val="24"/>
        </w:rPr>
      </w:pPr>
    </w:p>
    <w:p w14:paraId="6DBCCC42" w14:textId="5818D9D4" w:rsidR="001F2182" w:rsidRDefault="001F2182" w:rsidP="00CD7417">
      <w:pPr>
        <w:pStyle w:val="ListParagraph"/>
        <w:tabs>
          <w:tab w:val="left" w:pos="2420"/>
        </w:tabs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30531F83" wp14:editId="3778D2F5">
            <wp:extent cx="5253476" cy="2914650"/>
            <wp:effectExtent l="0" t="0" r="444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tabaseFinal3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917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07A08" w14:textId="30A42EED" w:rsidR="00B87138" w:rsidRPr="00B87138" w:rsidRDefault="001F2182" w:rsidP="00705B8D">
      <w:pPr>
        <w:pStyle w:val="ListParagraph"/>
        <w:numPr>
          <w:ilvl w:val="0"/>
          <w:numId w:val="2"/>
        </w:numPr>
        <w:tabs>
          <w:tab w:val="left" w:pos="2420"/>
        </w:tabs>
        <w:ind w:left="0"/>
        <w:rPr>
          <w:sz w:val="24"/>
          <w:szCs w:val="24"/>
        </w:rPr>
      </w:pPr>
      <w:r w:rsidRPr="001F2182">
        <w:rPr>
          <w:sz w:val="24"/>
          <w:szCs w:val="24"/>
        </w:rPr>
        <w:lastRenderedPageBreak/>
        <w:t>Display the minimum, maximum, and average payment due for the students</w:t>
      </w:r>
    </w:p>
    <w:p w14:paraId="756A7C3E" w14:textId="77777777" w:rsidR="00B87138" w:rsidRPr="00B87138" w:rsidRDefault="00B87138" w:rsidP="00705B8D">
      <w:pPr>
        <w:tabs>
          <w:tab w:val="left" w:pos="2420"/>
        </w:tabs>
        <w:rPr>
          <w:sz w:val="24"/>
          <w:szCs w:val="24"/>
        </w:rPr>
      </w:pPr>
      <w:r w:rsidRPr="00B87138">
        <w:rPr>
          <w:sz w:val="24"/>
          <w:szCs w:val="24"/>
        </w:rPr>
        <w:t>COLUMN Statistics FORMAT A11</w:t>
      </w:r>
    </w:p>
    <w:p w14:paraId="112D5BD3" w14:textId="77777777" w:rsidR="00B87138" w:rsidRPr="00B87138" w:rsidRDefault="00B87138" w:rsidP="00705B8D">
      <w:pPr>
        <w:tabs>
          <w:tab w:val="left" w:pos="2420"/>
        </w:tabs>
        <w:rPr>
          <w:sz w:val="24"/>
          <w:szCs w:val="24"/>
        </w:rPr>
      </w:pPr>
      <w:r w:rsidRPr="00B87138">
        <w:rPr>
          <w:sz w:val="24"/>
          <w:szCs w:val="24"/>
        </w:rPr>
        <w:t>SELECT 'MINIMUM' AS Statistics, TO_</w:t>
      </w:r>
      <w:proofErr w:type="gramStart"/>
      <w:r w:rsidRPr="00B87138">
        <w:rPr>
          <w:sz w:val="24"/>
          <w:szCs w:val="24"/>
        </w:rPr>
        <w:t>CHAR(</w:t>
      </w:r>
      <w:proofErr w:type="spellStart"/>
      <w:proofErr w:type="gramEnd"/>
      <w:r w:rsidRPr="00B87138">
        <w:rPr>
          <w:sz w:val="24"/>
          <w:szCs w:val="24"/>
        </w:rPr>
        <w:t>paymentDue</w:t>
      </w:r>
      <w:proofErr w:type="spellEnd"/>
      <w:r w:rsidRPr="00B87138">
        <w:rPr>
          <w:sz w:val="24"/>
          <w:szCs w:val="24"/>
        </w:rPr>
        <w:t>, '$999,999.00') AS Payment</w:t>
      </w:r>
    </w:p>
    <w:p w14:paraId="14286687" w14:textId="77777777" w:rsidR="00B87138" w:rsidRPr="00B87138" w:rsidRDefault="00B87138" w:rsidP="00705B8D">
      <w:pPr>
        <w:tabs>
          <w:tab w:val="left" w:pos="2420"/>
        </w:tabs>
        <w:rPr>
          <w:sz w:val="24"/>
          <w:szCs w:val="24"/>
        </w:rPr>
      </w:pPr>
      <w:r w:rsidRPr="00B87138">
        <w:rPr>
          <w:sz w:val="24"/>
          <w:szCs w:val="24"/>
        </w:rPr>
        <w:t>FROM Invoice</w:t>
      </w:r>
    </w:p>
    <w:p w14:paraId="6CF1F759" w14:textId="77777777" w:rsidR="00B87138" w:rsidRPr="00B87138" w:rsidRDefault="00B87138" w:rsidP="00705B8D">
      <w:pPr>
        <w:tabs>
          <w:tab w:val="left" w:pos="2420"/>
        </w:tabs>
        <w:rPr>
          <w:sz w:val="24"/>
          <w:szCs w:val="24"/>
        </w:rPr>
      </w:pPr>
      <w:r w:rsidRPr="00B87138">
        <w:rPr>
          <w:sz w:val="24"/>
          <w:szCs w:val="24"/>
        </w:rPr>
        <w:t xml:space="preserve">WHERE </w:t>
      </w:r>
      <w:proofErr w:type="spellStart"/>
      <w:r w:rsidRPr="00B87138">
        <w:rPr>
          <w:sz w:val="24"/>
          <w:szCs w:val="24"/>
        </w:rPr>
        <w:t>paymentDue</w:t>
      </w:r>
      <w:proofErr w:type="spellEnd"/>
      <w:r w:rsidRPr="00B87138">
        <w:rPr>
          <w:sz w:val="24"/>
          <w:szCs w:val="24"/>
        </w:rPr>
        <w:t xml:space="preserve"> = (SELECT </w:t>
      </w:r>
      <w:proofErr w:type="gramStart"/>
      <w:r w:rsidRPr="00B87138">
        <w:rPr>
          <w:sz w:val="24"/>
          <w:szCs w:val="24"/>
        </w:rPr>
        <w:t>MIN(</w:t>
      </w:r>
      <w:proofErr w:type="spellStart"/>
      <w:proofErr w:type="gramEnd"/>
      <w:r w:rsidRPr="00B87138">
        <w:rPr>
          <w:sz w:val="24"/>
          <w:szCs w:val="24"/>
        </w:rPr>
        <w:t>paymentDue</w:t>
      </w:r>
      <w:proofErr w:type="spellEnd"/>
      <w:r w:rsidRPr="00B87138">
        <w:rPr>
          <w:sz w:val="24"/>
          <w:szCs w:val="24"/>
        </w:rPr>
        <w:t>) FROM Invoice)</w:t>
      </w:r>
    </w:p>
    <w:p w14:paraId="19AAF4EA" w14:textId="77777777" w:rsidR="00B87138" w:rsidRPr="00B87138" w:rsidRDefault="00B87138" w:rsidP="00705B8D">
      <w:pPr>
        <w:tabs>
          <w:tab w:val="left" w:pos="2420"/>
        </w:tabs>
        <w:rPr>
          <w:sz w:val="24"/>
          <w:szCs w:val="24"/>
        </w:rPr>
      </w:pPr>
      <w:r w:rsidRPr="00B87138">
        <w:rPr>
          <w:sz w:val="24"/>
          <w:szCs w:val="24"/>
        </w:rPr>
        <w:t>UNION</w:t>
      </w:r>
    </w:p>
    <w:p w14:paraId="4E8277EB" w14:textId="77777777" w:rsidR="00B87138" w:rsidRPr="00B87138" w:rsidRDefault="00B87138" w:rsidP="00705B8D">
      <w:pPr>
        <w:tabs>
          <w:tab w:val="left" w:pos="2420"/>
        </w:tabs>
        <w:rPr>
          <w:sz w:val="24"/>
          <w:szCs w:val="24"/>
        </w:rPr>
      </w:pPr>
      <w:r w:rsidRPr="00B87138">
        <w:rPr>
          <w:sz w:val="24"/>
          <w:szCs w:val="24"/>
        </w:rPr>
        <w:t>SELECT 'MAXIMUM', TO_</w:t>
      </w:r>
      <w:proofErr w:type="gramStart"/>
      <w:r w:rsidRPr="00B87138">
        <w:rPr>
          <w:sz w:val="24"/>
          <w:szCs w:val="24"/>
        </w:rPr>
        <w:t>CHAR(</w:t>
      </w:r>
      <w:proofErr w:type="spellStart"/>
      <w:proofErr w:type="gramEnd"/>
      <w:r w:rsidRPr="00B87138">
        <w:rPr>
          <w:sz w:val="24"/>
          <w:szCs w:val="24"/>
        </w:rPr>
        <w:t>paymentDue</w:t>
      </w:r>
      <w:proofErr w:type="spellEnd"/>
      <w:r w:rsidRPr="00B87138">
        <w:rPr>
          <w:sz w:val="24"/>
          <w:szCs w:val="24"/>
        </w:rPr>
        <w:t>, '$999,999.00')</w:t>
      </w:r>
    </w:p>
    <w:p w14:paraId="7E3F5413" w14:textId="77777777" w:rsidR="00B87138" w:rsidRPr="00B87138" w:rsidRDefault="00B87138" w:rsidP="00705B8D">
      <w:pPr>
        <w:tabs>
          <w:tab w:val="left" w:pos="2420"/>
        </w:tabs>
        <w:rPr>
          <w:sz w:val="24"/>
          <w:szCs w:val="24"/>
        </w:rPr>
      </w:pPr>
      <w:r w:rsidRPr="00B87138">
        <w:rPr>
          <w:sz w:val="24"/>
          <w:szCs w:val="24"/>
        </w:rPr>
        <w:t>FROM Invoice</w:t>
      </w:r>
    </w:p>
    <w:p w14:paraId="5E8957B5" w14:textId="77777777" w:rsidR="00B87138" w:rsidRPr="00B87138" w:rsidRDefault="00B87138" w:rsidP="00705B8D">
      <w:pPr>
        <w:tabs>
          <w:tab w:val="left" w:pos="2420"/>
        </w:tabs>
        <w:rPr>
          <w:sz w:val="24"/>
          <w:szCs w:val="24"/>
        </w:rPr>
      </w:pPr>
      <w:r w:rsidRPr="00B87138">
        <w:rPr>
          <w:sz w:val="24"/>
          <w:szCs w:val="24"/>
        </w:rPr>
        <w:t xml:space="preserve">WHERE </w:t>
      </w:r>
      <w:proofErr w:type="spellStart"/>
      <w:r w:rsidRPr="00B87138">
        <w:rPr>
          <w:sz w:val="24"/>
          <w:szCs w:val="24"/>
        </w:rPr>
        <w:t>paymentDue</w:t>
      </w:r>
      <w:proofErr w:type="spellEnd"/>
      <w:r w:rsidRPr="00B87138">
        <w:rPr>
          <w:sz w:val="24"/>
          <w:szCs w:val="24"/>
        </w:rPr>
        <w:t xml:space="preserve"> = (SELECT </w:t>
      </w:r>
      <w:proofErr w:type="gramStart"/>
      <w:r w:rsidRPr="00B87138">
        <w:rPr>
          <w:sz w:val="24"/>
          <w:szCs w:val="24"/>
        </w:rPr>
        <w:t>MAX(</w:t>
      </w:r>
      <w:proofErr w:type="spellStart"/>
      <w:proofErr w:type="gramEnd"/>
      <w:r w:rsidRPr="00B87138">
        <w:rPr>
          <w:sz w:val="24"/>
          <w:szCs w:val="24"/>
        </w:rPr>
        <w:t>paymentDue</w:t>
      </w:r>
      <w:proofErr w:type="spellEnd"/>
      <w:r w:rsidRPr="00B87138">
        <w:rPr>
          <w:sz w:val="24"/>
          <w:szCs w:val="24"/>
        </w:rPr>
        <w:t>) FROM Invoice)</w:t>
      </w:r>
    </w:p>
    <w:p w14:paraId="55F6AFDE" w14:textId="77777777" w:rsidR="00B87138" w:rsidRPr="00B87138" w:rsidRDefault="00B87138" w:rsidP="00705B8D">
      <w:pPr>
        <w:tabs>
          <w:tab w:val="left" w:pos="2420"/>
        </w:tabs>
        <w:rPr>
          <w:sz w:val="24"/>
          <w:szCs w:val="24"/>
        </w:rPr>
      </w:pPr>
      <w:r w:rsidRPr="00B87138">
        <w:rPr>
          <w:sz w:val="24"/>
          <w:szCs w:val="24"/>
        </w:rPr>
        <w:t>UNION</w:t>
      </w:r>
    </w:p>
    <w:p w14:paraId="73C5ADD0" w14:textId="77777777" w:rsidR="00B87138" w:rsidRPr="00B87138" w:rsidRDefault="00B87138" w:rsidP="00705B8D">
      <w:pPr>
        <w:tabs>
          <w:tab w:val="left" w:pos="2420"/>
        </w:tabs>
        <w:rPr>
          <w:sz w:val="24"/>
          <w:szCs w:val="24"/>
        </w:rPr>
      </w:pPr>
      <w:r w:rsidRPr="00B87138">
        <w:rPr>
          <w:sz w:val="24"/>
          <w:szCs w:val="24"/>
        </w:rPr>
        <w:t>SELECT 'AVERAGE', TO_</w:t>
      </w:r>
      <w:proofErr w:type="gramStart"/>
      <w:r w:rsidRPr="00B87138">
        <w:rPr>
          <w:sz w:val="24"/>
          <w:szCs w:val="24"/>
        </w:rPr>
        <w:t>CHAR(</w:t>
      </w:r>
      <w:proofErr w:type="gramEnd"/>
      <w:r w:rsidRPr="00B87138">
        <w:rPr>
          <w:sz w:val="24"/>
          <w:szCs w:val="24"/>
        </w:rPr>
        <w:t>ROUND(AVG(</w:t>
      </w:r>
      <w:proofErr w:type="spellStart"/>
      <w:r w:rsidRPr="00B87138">
        <w:rPr>
          <w:sz w:val="24"/>
          <w:szCs w:val="24"/>
        </w:rPr>
        <w:t>paymentDue</w:t>
      </w:r>
      <w:proofErr w:type="spellEnd"/>
      <w:r w:rsidRPr="00B87138">
        <w:rPr>
          <w:sz w:val="24"/>
          <w:szCs w:val="24"/>
        </w:rPr>
        <w:t>),2), '$999,999.00') AS AVERAGE</w:t>
      </w:r>
    </w:p>
    <w:p w14:paraId="01AA006C" w14:textId="77777777" w:rsidR="00B87138" w:rsidRPr="00B87138" w:rsidRDefault="00B87138" w:rsidP="00705B8D">
      <w:pPr>
        <w:tabs>
          <w:tab w:val="left" w:pos="2420"/>
        </w:tabs>
        <w:rPr>
          <w:sz w:val="24"/>
          <w:szCs w:val="24"/>
        </w:rPr>
      </w:pPr>
      <w:r w:rsidRPr="00B87138">
        <w:rPr>
          <w:sz w:val="24"/>
          <w:szCs w:val="24"/>
        </w:rPr>
        <w:t>FROM Invoice</w:t>
      </w:r>
    </w:p>
    <w:p w14:paraId="6F7290B3" w14:textId="71DEEC73" w:rsidR="00B87138" w:rsidRPr="00B87138" w:rsidRDefault="00B87138" w:rsidP="00705B8D">
      <w:pPr>
        <w:tabs>
          <w:tab w:val="left" w:pos="2420"/>
        </w:tabs>
        <w:rPr>
          <w:sz w:val="24"/>
          <w:szCs w:val="24"/>
        </w:rPr>
      </w:pPr>
      <w:r w:rsidRPr="00B87138">
        <w:rPr>
          <w:sz w:val="24"/>
          <w:szCs w:val="24"/>
        </w:rPr>
        <w:t>;</w:t>
      </w:r>
    </w:p>
    <w:p w14:paraId="4B10333A" w14:textId="6235CE65" w:rsidR="001F2182" w:rsidRDefault="001F2182" w:rsidP="001F2182">
      <w:pPr>
        <w:tabs>
          <w:tab w:val="left" w:pos="2420"/>
        </w:tabs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2E143838" wp14:editId="28A5CF36">
            <wp:extent cx="5943600" cy="3492500"/>
            <wp:effectExtent l="0" t="0" r="0" b="1270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tabaseFinal4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9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4"/>
          <w:szCs w:val="24"/>
        </w:rPr>
        <w:br w:type="page"/>
      </w:r>
    </w:p>
    <w:p w14:paraId="478A0D6A" w14:textId="13D78547" w:rsidR="001F2182" w:rsidRDefault="001F2182" w:rsidP="00705B8D">
      <w:pPr>
        <w:pStyle w:val="ListParagraph"/>
        <w:numPr>
          <w:ilvl w:val="0"/>
          <w:numId w:val="2"/>
        </w:numPr>
        <w:tabs>
          <w:tab w:val="left" w:pos="2420"/>
        </w:tabs>
        <w:ind w:left="0"/>
        <w:rPr>
          <w:sz w:val="24"/>
          <w:szCs w:val="24"/>
        </w:rPr>
      </w:pPr>
      <w:r w:rsidRPr="001F2182">
        <w:rPr>
          <w:sz w:val="24"/>
          <w:szCs w:val="24"/>
        </w:rPr>
        <w:lastRenderedPageBreak/>
        <w:t>Display the banner number, name, age</w:t>
      </w:r>
      <w:r w:rsidR="00F36F4C">
        <w:rPr>
          <w:sz w:val="24"/>
          <w:szCs w:val="24"/>
        </w:rPr>
        <w:t xml:space="preserve">, gender, and email of </w:t>
      </w:r>
      <w:proofErr w:type="gramStart"/>
      <w:r w:rsidR="00F36F4C">
        <w:rPr>
          <w:sz w:val="24"/>
          <w:szCs w:val="24"/>
        </w:rPr>
        <w:t xml:space="preserve">students </w:t>
      </w:r>
      <w:r w:rsidRPr="001F2182">
        <w:rPr>
          <w:sz w:val="24"/>
          <w:szCs w:val="24"/>
        </w:rPr>
        <w:t>whose age is</w:t>
      </w:r>
      <w:proofErr w:type="gramEnd"/>
      <w:r w:rsidRPr="001F2182">
        <w:rPr>
          <w:sz w:val="24"/>
          <w:szCs w:val="24"/>
        </w:rPr>
        <w:t xml:space="preserve"> greater than or equal to 25.</w:t>
      </w:r>
    </w:p>
    <w:p w14:paraId="0BFF56F0" w14:textId="77777777" w:rsidR="00032612" w:rsidRPr="00032612" w:rsidRDefault="00032612" w:rsidP="00705B8D">
      <w:pPr>
        <w:tabs>
          <w:tab w:val="left" w:pos="2420"/>
        </w:tabs>
        <w:ind w:left="360"/>
        <w:rPr>
          <w:sz w:val="24"/>
          <w:szCs w:val="24"/>
        </w:rPr>
      </w:pPr>
      <w:r w:rsidRPr="00032612">
        <w:rPr>
          <w:sz w:val="24"/>
          <w:szCs w:val="24"/>
        </w:rPr>
        <w:t xml:space="preserve">COLUMN </w:t>
      </w:r>
      <w:proofErr w:type="spellStart"/>
      <w:r w:rsidRPr="00032612">
        <w:rPr>
          <w:sz w:val="24"/>
          <w:szCs w:val="24"/>
        </w:rPr>
        <w:t>bannerNo</w:t>
      </w:r>
      <w:proofErr w:type="spellEnd"/>
      <w:r w:rsidRPr="00032612">
        <w:rPr>
          <w:sz w:val="24"/>
          <w:szCs w:val="24"/>
        </w:rPr>
        <w:t xml:space="preserve"> FORMAT A8;</w:t>
      </w:r>
    </w:p>
    <w:p w14:paraId="5DB6DE19" w14:textId="77777777" w:rsidR="00032612" w:rsidRPr="00032612" w:rsidRDefault="00032612" w:rsidP="00705B8D">
      <w:pPr>
        <w:tabs>
          <w:tab w:val="left" w:pos="2420"/>
        </w:tabs>
        <w:ind w:left="360"/>
        <w:rPr>
          <w:sz w:val="24"/>
          <w:szCs w:val="24"/>
        </w:rPr>
      </w:pPr>
      <w:r w:rsidRPr="00032612">
        <w:rPr>
          <w:sz w:val="24"/>
          <w:szCs w:val="24"/>
        </w:rPr>
        <w:t>COLUMN name FORMAT A13;</w:t>
      </w:r>
    </w:p>
    <w:p w14:paraId="4B7345AA" w14:textId="77777777" w:rsidR="00032612" w:rsidRPr="00032612" w:rsidRDefault="00032612" w:rsidP="00705B8D">
      <w:pPr>
        <w:tabs>
          <w:tab w:val="left" w:pos="2420"/>
        </w:tabs>
        <w:ind w:left="360"/>
        <w:rPr>
          <w:sz w:val="24"/>
          <w:szCs w:val="24"/>
        </w:rPr>
      </w:pPr>
      <w:r w:rsidRPr="00032612">
        <w:rPr>
          <w:sz w:val="24"/>
          <w:szCs w:val="24"/>
        </w:rPr>
        <w:t>COLUMN email FORMAT A18;</w:t>
      </w:r>
    </w:p>
    <w:p w14:paraId="204469C5" w14:textId="77777777" w:rsidR="00032612" w:rsidRPr="00032612" w:rsidRDefault="00032612" w:rsidP="00705B8D">
      <w:pPr>
        <w:tabs>
          <w:tab w:val="left" w:pos="2420"/>
        </w:tabs>
        <w:ind w:left="360"/>
        <w:rPr>
          <w:sz w:val="24"/>
          <w:szCs w:val="24"/>
        </w:rPr>
      </w:pPr>
      <w:r w:rsidRPr="00032612">
        <w:rPr>
          <w:sz w:val="24"/>
          <w:szCs w:val="24"/>
        </w:rPr>
        <w:t>COLUMN Age FORMAT A3;</w:t>
      </w:r>
    </w:p>
    <w:p w14:paraId="7B9A6A54" w14:textId="77777777" w:rsidR="00032612" w:rsidRPr="00032612" w:rsidRDefault="00032612" w:rsidP="00705B8D">
      <w:pPr>
        <w:tabs>
          <w:tab w:val="left" w:pos="2420"/>
        </w:tabs>
        <w:ind w:left="360"/>
        <w:rPr>
          <w:sz w:val="24"/>
          <w:szCs w:val="24"/>
        </w:rPr>
      </w:pPr>
      <w:r w:rsidRPr="00032612">
        <w:rPr>
          <w:sz w:val="24"/>
          <w:szCs w:val="24"/>
        </w:rPr>
        <w:t xml:space="preserve">SELECT </w:t>
      </w:r>
      <w:proofErr w:type="spellStart"/>
      <w:r w:rsidRPr="00032612">
        <w:rPr>
          <w:sz w:val="24"/>
          <w:szCs w:val="24"/>
        </w:rPr>
        <w:t>bannerNo</w:t>
      </w:r>
      <w:proofErr w:type="spellEnd"/>
      <w:r w:rsidRPr="00032612">
        <w:rPr>
          <w:sz w:val="24"/>
          <w:szCs w:val="24"/>
        </w:rPr>
        <w:t>,</w:t>
      </w:r>
    </w:p>
    <w:p w14:paraId="6DEE0875" w14:textId="77777777" w:rsidR="00032612" w:rsidRPr="00032612" w:rsidRDefault="00032612" w:rsidP="00705B8D">
      <w:pPr>
        <w:tabs>
          <w:tab w:val="left" w:pos="2420"/>
        </w:tabs>
        <w:ind w:left="360"/>
        <w:rPr>
          <w:sz w:val="24"/>
          <w:szCs w:val="24"/>
        </w:rPr>
      </w:pPr>
      <w:proofErr w:type="gramStart"/>
      <w:r w:rsidRPr="00032612">
        <w:rPr>
          <w:sz w:val="24"/>
          <w:szCs w:val="24"/>
        </w:rPr>
        <w:t>name</w:t>
      </w:r>
      <w:proofErr w:type="gramEnd"/>
      <w:r w:rsidRPr="00032612">
        <w:rPr>
          <w:sz w:val="24"/>
          <w:szCs w:val="24"/>
        </w:rPr>
        <w:t>,</w:t>
      </w:r>
    </w:p>
    <w:p w14:paraId="5FC758BA" w14:textId="77777777" w:rsidR="00032612" w:rsidRPr="00032612" w:rsidRDefault="00032612" w:rsidP="00705B8D">
      <w:pPr>
        <w:tabs>
          <w:tab w:val="left" w:pos="2420"/>
        </w:tabs>
        <w:ind w:left="360"/>
        <w:rPr>
          <w:sz w:val="24"/>
          <w:szCs w:val="24"/>
        </w:rPr>
      </w:pPr>
      <w:proofErr w:type="gramStart"/>
      <w:r w:rsidRPr="00032612">
        <w:rPr>
          <w:sz w:val="24"/>
          <w:szCs w:val="24"/>
        </w:rPr>
        <w:t>FLOOR(</w:t>
      </w:r>
      <w:proofErr w:type="gramEnd"/>
      <w:r w:rsidRPr="00032612">
        <w:rPr>
          <w:sz w:val="24"/>
          <w:szCs w:val="24"/>
        </w:rPr>
        <w:t>MONTHS_BETWEEN(CURRENT_DATE, dob)/12) AS Age,</w:t>
      </w:r>
    </w:p>
    <w:p w14:paraId="7DA3CAE2" w14:textId="77777777" w:rsidR="00032612" w:rsidRPr="00032612" w:rsidRDefault="00032612" w:rsidP="00705B8D">
      <w:pPr>
        <w:tabs>
          <w:tab w:val="left" w:pos="2420"/>
        </w:tabs>
        <w:ind w:left="360"/>
        <w:rPr>
          <w:sz w:val="24"/>
          <w:szCs w:val="24"/>
        </w:rPr>
      </w:pPr>
      <w:proofErr w:type="gramStart"/>
      <w:r w:rsidRPr="00032612">
        <w:rPr>
          <w:sz w:val="24"/>
          <w:szCs w:val="24"/>
        </w:rPr>
        <w:t>gender</w:t>
      </w:r>
      <w:proofErr w:type="gramEnd"/>
      <w:r w:rsidRPr="00032612">
        <w:rPr>
          <w:sz w:val="24"/>
          <w:szCs w:val="24"/>
        </w:rPr>
        <w:t>,</w:t>
      </w:r>
    </w:p>
    <w:p w14:paraId="0FAB2ED9" w14:textId="77777777" w:rsidR="00032612" w:rsidRPr="00032612" w:rsidRDefault="00032612" w:rsidP="00705B8D">
      <w:pPr>
        <w:tabs>
          <w:tab w:val="left" w:pos="2420"/>
        </w:tabs>
        <w:ind w:left="360"/>
        <w:rPr>
          <w:sz w:val="24"/>
          <w:szCs w:val="24"/>
        </w:rPr>
      </w:pPr>
      <w:proofErr w:type="gramStart"/>
      <w:r w:rsidRPr="00032612">
        <w:rPr>
          <w:sz w:val="24"/>
          <w:szCs w:val="24"/>
        </w:rPr>
        <w:t>email</w:t>
      </w:r>
      <w:proofErr w:type="gramEnd"/>
    </w:p>
    <w:p w14:paraId="3531004B" w14:textId="77777777" w:rsidR="00032612" w:rsidRPr="00032612" w:rsidRDefault="00032612" w:rsidP="00705B8D">
      <w:pPr>
        <w:tabs>
          <w:tab w:val="left" w:pos="2420"/>
        </w:tabs>
        <w:ind w:left="360"/>
        <w:rPr>
          <w:sz w:val="24"/>
          <w:szCs w:val="24"/>
        </w:rPr>
      </w:pPr>
      <w:r w:rsidRPr="00032612">
        <w:rPr>
          <w:sz w:val="24"/>
          <w:szCs w:val="24"/>
        </w:rPr>
        <w:t>FROM Student</w:t>
      </w:r>
    </w:p>
    <w:p w14:paraId="33E4FF55" w14:textId="77777777" w:rsidR="00032612" w:rsidRPr="00032612" w:rsidRDefault="00032612" w:rsidP="00705B8D">
      <w:pPr>
        <w:tabs>
          <w:tab w:val="left" w:pos="2420"/>
        </w:tabs>
        <w:ind w:left="360"/>
        <w:rPr>
          <w:sz w:val="24"/>
          <w:szCs w:val="24"/>
        </w:rPr>
      </w:pPr>
      <w:r w:rsidRPr="00032612">
        <w:rPr>
          <w:sz w:val="24"/>
          <w:szCs w:val="24"/>
        </w:rPr>
        <w:t xml:space="preserve">WHERE </w:t>
      </w:r>
      <w:proofErr w:type="gramStart"/>
      <w:r w:rsidRPr="00032612">
        <w:rPr>
          <w:sz w:val="24"/>
          <w:szCs w:val="24"/>
        </w:rPr>
        <w:t>FLOOR(</w:t>
      </w:r>
      <w:proofErr w:type="gramEnd"/>
      <w:r w:rsidRPr="00032612">
        <w:rPr>
          <w:sz w:val="24"/>
          <w:szCs w:val="24"/>
        </w:rPr>
        <w:t>MONTHS_BETWEEN(CURRENT_DATE, dob)/12) &gt;= 25</w:t>
      </w:r>
    </w:p>
    <w:p w14:paraId="732441A8" w14:textId="77777777" w:rsidR="00032612" w:rsidRPr="00032612" w:rsidRDefault="00032612" w:rsidP="00705B8D">
      <w:pPr>
        <w:tabs>
          <w:tab w:val="left" w:pos="2420"/>
        </w:tabs>
        <w:ind w:left="360"/>
        <w:rPr>
          <w:sz w:val="24"/>
          <w:szCs w:val="24"/>
        </w:rPr>
      </w:pPr>
      <w:r w:rsidRPr="00032612">
        <w:rPr>
          <w:sz w:val="24"/>
          <w:szCs w:val="24"/>
        </w:rPr>
        <w:t>ORDER BY Age DESC</w:t>
      </w:r>
    </w:p>
    <w:p w14:paraId="1268ADB5" w14:textId="50F7CBCE" w:rsidR="00032612" w:rsidRPr="00032612" w:rsidRDefault="00032612" w:rsidP="00705B8D">
      <w:pPr>
        <w:tabs>
          <w:tab w:val="left" w:pos="2420"/>
        </w:tabs>
        <w:ind w:left="360"/>
        <w:rPr>
          <w:sz w:val="24"/>
          <w:szCs w:val="24"/>
        </w:rPr>
      </w:pPr>
      <w:r w:rsidRPr="00032612">
        <w:rPr>
          <w:sz w:val="24"/>
          <w:szCs w:val="24"/>
        </w:rPr>
        <w:t>;</w:t>
      </w:r>
    </w:p>
    <w:p w14:paraId="5ABC0E52" w14:textId="77777777" w:rsidR="001F2182" w:rsidRDefault="001F2182" w:rsidP="001F2182">
      <w:pPr>
        <w:pStyle w:val="ListParagraph"/>
        <w:tabs>
          <w:tab w:val="left" w:pos="2420"/>
        </w:tabs>
        <w:rPr>
          <w:sz w:val="24"/>
          <w:szCs w:val="24"/>
        </w:rPr>
      </w:pPr>
    </w:p>
    <w:p w14:paraId="12F9DF5D" w14:textId="2C2A6316" w:rsidR="001F2182" w:rsidRPr="001F2182" w:rsidRDefault="001F2182" w:rsidP="001F2182">
      <w:pPr>
        <w:pStyle w:val="ListParagraph"/>
        <w:tabs>
          <w:tab w:val="left" w:pos="2420"/>
        </w:tabs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71280F91" wp14:editId="2699000F">
            <wp:extent cx="5095875" cy="2667000"/>
            <wp:effectExtent l="0" t="0" r="952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tabaseFinal5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F2182" w:rsidRPr="001F2182" w:rsidSect="00BC0C4C">
      <w:headerReference w:type="default" r:id="rId18"/>
      <w:footerReference w:type="default" r:id="rId19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E9B4A30" w14:textId="77777777" w:rsidR="00267B58" w:rsidRDefault="00267B58" w:rsidP="005775DB">
      <w:pPr>
        <w:spacing w:after="0" w:line="240" w:lineRule="auto"/>
      </w:pPr>
      <w:r>
        <w:separator/>
      </w:r>
    </w:p>
  </w:endnote>
  <w:endnote w:type="continuationSeparator" w:id="0">
    <w:p w14:paraId="008A77B5" w14:textId="77777777" w:rsidR="00267B58" w:rsidRDefault="00267B58" w:rsidP="005775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1631892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14:paraId="36BD3669" w14:textId="77777777" w:rsidR="001F2182" w:rsidRDefault="001F2182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D6632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D6632">
              <w:rPr>
                <w:b/>
                <w:bCs/>
                <w:noProof/>
              </w:rPr>
              <w:t>1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13DD1F9B" w14:textId="77777777" w:rsidR="001F2182" w:rsidRDefault="001F218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1D686AC" w14:textId="77777777" w:rsidR="00267B58" w:rsidRDefault="00267B58" w:rsidP="005775DB">
      <w:pPr>
        <w:spacing w:after="0" w:line="240" w:lineRule="auto"/>
      </w:pPr>
      <w:r>
        <w:separator/>
      </w:r>
    </w:p>
  </w:footnote>
  <w:footnote w:type="continuationSeparator" w:id="0">
    <w:p w14:paraId="3F4D22B0" w14:textId="77777777" w:rsidR="00267B58" w:rsidRDefault="00267B58" w:rsidP="005775D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8DADF8B" w14:textId="77777777" w:rsidR="001F2182" w:rsidRDefault="001F2182">
    <w:pPr>
      <w:pStyle w:val="Header"/>
    </w:pPr>
    <w:r>
      <w:t>CS 488</w:t>
    </w:r>
    <w:r>
      <w:tab/>
      <w:t>Homework Set #4</w:t>
    </w:r>
    <w:r>
      <w:tab/>
      <w:t>November 20, 2014</w:t>
    </w:r>
  </w:p>
  <w:p w14:paraId="4FBE8979" w14:textId="77777777" w:rsidR="001F2182" w:rsidRDefault="001F2182">
    <w:pPr>
      <w:pStyle w:val="Header"/>
    </w:pPr>
    <w:r>
      <w:tab/>
      <w:t>Amber N. Pruitt</w:t>
    </w:r>
  </w:p>
  <w:p w14:paraId="5BACC6B7" w14:textId="77777777" w:rsidR="001F2182" w:rsidRDefault="001F2182">
    <w:pPr>
      <w:pStyle w:val="Header"/>
    </w:pPr>
    <w:r>
      <w:tab/>
      <w:t>Darren L. Johnston</w:t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A5E0E5E"/>
    <w:multiLevelType w:val="hybridMultilevel"/>
    <w:tmpl w:val="C1F2091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A703B46"/>
    <w:multiLevelType w:val="hybridMultilevel"/>
    <w:tmpl w:val="A51E20EE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0C4C"/>
    <w:rsid w:val="0002232F"/>
    <w:rsid w:val="00032612"/>
    <w:rsid w:val="000446B7"/>
    <w:rsid w:val="00052C8A"/>
    <w:rsid w:val="00053855"/>
    <w:rsid w:val="00071863"/>
    <w:rsid w:val="000968FF"/>
    <w:rsid w:val="000A35C8"/>
    <w:rsid w:val="000B301C"/>
    <w:rsid w:val="000C07D5"/>
    <w:rsid w:val="000D0C63"/>
    <w:rsid w:val="000E068A"/>
    <w:rsid w:val="000E7D5F"/>
    <w:rsid w:val="000F5E41"/>
    <w:rsid w:val="001046A9"/>
    <w:rsid w:val="0012218D"/>
    <w:rsid w:val="00140D33"/>
    <w:rsid w:val="00151EEA"/>
    <w:rsid w:val="00161963"/>
    <w:rsid w:val="00161CBE"/>
    <w:rsid w:val="00170B44"/>
    <w:rsid w:val="00183707"/>
    <w:rsid w:val="001A6D34"/>
    <w:rsid w:val="001F2182"/>
    <w:rsid w:val="002060A7"/>
    <w:rsid w:val="0022792A"/>
    <w:rsid w:val="00230769"/>
    <w:rsid w:val="002407DB"/>
    <w:rsid w:val="00247961"/>
    <w:rsid w:val="00254879"/>
    <w:rsid w:val="002560CA"/>
    <w:rsid w:val="00267B58"/>
    <w:rsid w:val="0029354B"/>
    <w:rsid w:val="002A6AE2"/>
    <w:rsid w:val="002B28E9"/>
    <w:rsid w:val="002D49A3"/>
    <w:rsid w:val="00310615"/>
    <w:rsid w:val="00333536"/>
    <w:rsid w:val="00366908"/>
    <w:rsid w:val="0037061C"/>
    <w:rsid w:val="00384B93"/>
    <w:rsid w:val="00385762"/>
    <w:rsid w:val="003A53E7"/>
    <w:rsid w:val="00463A28"/>
    <w:rsid w:val="00473881"/>
    <w:rsid w:val="00480C1D"/>
    <w:rsid w:val="004F31A6"/>
    <w:rsid w:val="00500A4E"/>
    <w:rsid w:val="00522DDC"/>
    <w:rsid w:val="00536AEE"/>
    <w:rsid w:val="00575093"/>
    <w:rsid w:val="005775DB"/>
    <w:rsid w:val="005845EF"/>
    <w:rsid w:val="005968B4"/>
    <w:rsid w:val="005A38F9"/>
    <w:rsid w:val="005B3732"/>
    <w:rsid w:val="005B78E4"/>
    <w:rsid w:val="005C795A"/>
    <w:rsid w:val="005D12D8"/>
    <w:rsid w:val="005F6B94"/>
    <w:rsid w:val="00603314"/>
    <w:rsid w:val="0062090E"/>
    <w:rsid w:val="00633783"/>
    <w:rsid w:val="0064705B"/>
    <w:rsid w:val="00653AD9"/>
    <w:rsid w:val="00672ADD"/>
    <w:rsid w:val="006B39A5"/>
    <w:rsid w:val="006D23AB"/>
    <w:rsid w:val="006E5858"/>
    <w:rsid w:val="00703951"/>
    <w:rsid w:val="00705B8D"/>
    <w:rsid w:val="007064F2"/>
    <w:rsid w:val="007433AB"/>
    <w:rsid w:val="00746050"/>
    <w:rsid w:val="00770234"/>
    <w:rsid w:val="00796E85"/>
    <w:rsid w:val="007A2701"/>
    <w:rsid w:val="007A667C"/>
    <w:rsid w:val="007B40F8"/>
    <w:rsid w:val="007C0843"/>
    <w:rsid w:val="007C131A"/>
    <w:rsid w:val="007C7F52"/>
    <w:rsid w:val="007D1FE0"/>
    <w:rsid w:val="00803D9A"/>
    <w:rsid w:val="00804146"/>
    <w:rsid w:val="00827312"/>
    <w:rsid w:val="00832277"/>
    <w:rsid w:val="0083329D"/>
    <w:rsid w:val="00844DE9"/>
    <w:rsid w:val="00845456"/>
    <w:rsid w:val="00861BE8"/>
    <w:rsid w:val="00862134"/>
    <w:rsid w:val="00890382"/>
    <w:rsid w:val="008B084A"/>
    <w:rsid w:val="008F4B92"/>
    <w:rsid w:val="00913B8F"/>
    <w:rsid w:val="00924074"/>
    <w:rsid w:val="00925E18"/>
    <w:rsid w:val="00953D83"/>
    <w:rsid w:val="00957722"/>
    <w:rsid w:val="00972487"/>
    <w:rsid w:val="0099006F"/>
    <w:rsid w:val="00991E44"/>
    <w:rsid w:val="009B1BA2"/>
    <w:rsid w:val="009B567E"/>
    <w:rsid w:val="009C2B86"/>
    <w:rsid w:val="009F0D1B"/>
    <w:rsid w:val="009F38AB"/>
    <w:rsid w:val="009F57FF"/>
    <w:rsid w:val="00A16E7B"/>
    <w:rsid w:val="00A270CA"/>
    <w:rsid w:val="00A43B97"/>
    <w:rsid w:val="00A45493"/>
    <w:rsid w:val="00A46BC4"/>
    <w:rsid w:val="00A5165D"/>
    <w:rsid w:val="00A748F1"/>
    <w:rsid w:val="00A751D8"/>
    <w:rsid w:val="00A84E27"/>
    <w:rsid w:val="00A85157"/>
    <w:rsid w:val="00A87E90"/>
    <w:rsid w:val="00AB46F2"/>
    <w:rsid w:val="00AC180A"/>
    <w:rsid w:val="00AF70C2"/>
    <w:rsid w:val="00B26F01"/>
    <w:rsid w:val="00B324CE"/>
    <w:rsid w:val="00B3573E"/>
    <w:rsid w:val="00B43042"/>
    <w:rsid w:val="00B5000C"/>
    <w:rsid w:val="00B808F4"/>
    <w:rsid w:val="00B8341E"/>
    <w:rsid w:val="00B87138"/>
    <w:rsid w:val="00BA291E"/>
    <w:rsid w:val="00BB6966"/>
    <w:rsid w:val="00BC0C4C"/>
    <w:rsid w:val="00BC2846"/>
    <w:rsid w:val="00BD754D"/>
    <w:rsid w:val="00BE7327"/>
    <w:rsid w:val="00C079AF"/>
    <w:rsid w:val="00C21063"/>
    <w:rsid w:val="00C42DF1"/>
    <w:rsid w:val="00C95C78"/>
    <w:rsid w:val="00CA2AB4"/>
    <w:rsid w:val="00CD06E3"/>
    <w:rsid w:val="00CD7417"/>
    <w:rsid w:val="00D042F2"/>
    <w:rsid w:val="00D1705C"/>
    <w:rsid w:val="00D2266B"/>
    <w:rsid w:val="00D700B5"/>
    <w:rsid w:val="00DA0DED"/>
    <w:rsid w:val="00DC1FB9"/>
    <w:rsid w:val="00DE6AF2"/>
    <w:rsid w:val="00DF7924"/>
    <w:rsid w:val="00E3376F"/>
    <w:rsid w:val="00E3495A"/>
    <w:rsid w:val="00E40635"/>
    <w:rsid w:val="00E5485A"/>
    <w:rsid w:val="00E86EAA"/>
    <w:rsid w:val="00EA0E98"/>
    <w:rsid w:val="00EA1B12"/>
    <w:rsid w:val="00EB4AAA"/>
    <w:rsid w:val="00EC1BE0"/>
    <w:rsid w:val="00ED151E"/>
    <w:rsid w:val="00ED34EC"/>
    <w:rsid w:val="00ED6632"/>
    <w:rsid w:val="00F34854"/>
    <w:rsid w:val="00F36F4C"/>
    <w:rsid w:val="00F40642"/>
    <w:rsid w:val="00F44620"/>
    <w:rsid w:val="00F6247D"/>
    <w:rsid w:val="00F83BF1"/>
    <w:rsid w:val="00F912C7"/>
    <w:rsid w:val="00FF4F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577879F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B78E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BC0C4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BC0C4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BC0C4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BC0C4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C0C4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C0C4C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5775D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775DB"/>
  </w:style>
  <w:style w:type="paragraph" w:styleId="Footer">
    <w:name w:val="footer"/>
    <w:basedOn w:val="Normal"/>
    <w:link w:val="FooterChar"/>
    <w:uiPriority w:val="99"/>
    <w:unhideWhenUsed/>
    <w:rsid w:val="005775D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775DB"/>
  </w:style>
  <w:style w:type="paragraph" w:styleId="ListParagraph">
    <w:name w:val="List Paragraph"/>
    <w:basedOn w:val="Normal"/>
    <w:uiPriority w:val="34"/>
    <w:qFormat/>
    <w:rsid w:val="005B78E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5B78E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DE6AF2"/>
    <w:pPr>
      <w:spacing w:after="0" w:line="240" w:lineRule="auto"/>
    </w:pPr>
    <w:rPr>
      <w:rFonts w:eastAsia="MS Mincho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51EEA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151EE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51EEA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B78E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BC0C4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BC0C4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BC0C4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BC0C4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C0C4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C0C4C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5775D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775DB"/>
  </w:style>
  <w:style w:type="paragraph" w:styleId="Footer">
    <w:name w:val="footer"/>
    <w:basedOn w:val="Normal"/>
    <w:link w:val="FooterChar"/>
    <w:uiPriority w:val="99"/>
    <w:unhideWhenUsed/>
    <w:rsid w:val="005775D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775DB"/>
  </w:style>
  <w:style w:type="paragraph" w:styleId="ListParagraph">
    <w:name w:val="List Paragraph"/>
    <w:basedOn w:val="Normal"/>
    <w:uiPriority w:val="34"/>
    <w:qFormat/>
    <w:rsid w:val="005B78E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5B78E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DE6AF2"/>
    <w:pPr>
      <w:spacing w:after="0" w:line="240" w:lineRule="auto"/>
    </w:pPr>
    <w:rPr>
      <w:rFonts w:eastAsia="MS Mincho"/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51EEA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151EE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51EEA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microsoft.com/office/2007/relationships/stylesWithEffects" Target="stylesWithEffects.xml"/><Relationship Id="rId15" Type="http://schemas.openxmlformats.org/officeDocument/2006/relationships/image" Target="media/image5.PNG"/><Relationship Id="rId10" Type="http://schemas.openxmlformats.org/officeDocument/2006/relationships/image" Target="media/image1.jpg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A case study on database design based for the director of a university accommodation office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 Six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F7974D9-86E6-4CA3-A901-1C06696A82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18</Pages>
  <Words>2124</Words>
  <Characters>12107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e University Accommodation Office Case Study</vt:lpstr>
    </vt:vector>
  </TitlesOfParts>
  <Company>Toshiba</Company>
  <LinksUpToDate>false</LinksUpToDate>
  <CharactersWithSpaces>142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University Accommodation Office Case Study</dc:title>
  <dc:subject>Amber Pruitt and Darren Johnston</dc:subject>
  <dc:creator>Darren Johnston</dc:creator>
  <cp:lastModifiedBy>Darren Johnston</cp:lastModifiedBy>
  <cp:revision>98</cp:revision>
  <dcterms:created xsi:type="dcterms:W3CDTF">2014-11-19T02:26:00Z</dcterms:created>
  <dcterms:modified xsi:type="dcterms:W3CDTF">2014-12-01T10:14:00Z</dcterms:modified>
</cp:coreProperties>
</file>